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561A95" w14:textId="77777777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  <w:bookmarkStart w:id="0" w:name="_Hlk38377503"/>
      <w:bookmarkEnd w:id="0"/>
    </w:p>
    <w:p w14:paraId="2B471CEB" w14:textId="1D0A84D0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3795D8BC" w14:textId="0D01E963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1D63265A" w14:textId="77777777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79A3D40A" w14:textId="145695FC" w:rsidR="00C7121F" w:rsidRPr="00794C4F" w:rsidRDefault="00C7121F" w:rsidP="00C7121F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794C4F">
        <w:rPr>
          <w:rFonts w:ascii="Times New Roman" w:eastAsia="宋体" w:hAnsi="Times New Roman" w:cs="Times New Roman"/>
          <w:b/>
          <w:bCs/>
          <w:sz w:val="32"/>
          <w:szCs w:val="32"/>
        </w:rPr>
        <w:t>&lt;</w:t>
      </w:r>
      <w:r w:rsidRPr="00794C4F">
        <w:rPr>
          <w:rFonts w:ascii="Times New Roman" w:eastAsia="宋体" w:hAnsi="Times New Roman" w:cs="Times New Roman"/>
          <w:b/>
          <w:bCs/>
          <w:sz w:val="32"/>
          <w:szCs w:val="32"/>
        </w:rPr>
        <w:t>到云</w:t>
      </w:r>
      <w:r w:rsidRPr="00794C4F">
        <w:rPr>
          <w:rFonts w:ascii="Times New Roman" w:eastAsia="宋体" w:hAnsi="Times New Roman" w:cs="Times New Roman"/>
          <w:b/>
          <w:bCs/>
          <w:sz w:val="32"/>
          <w:szCs w:val="32"/>
        </w:rPr>
        <w:t>&gt;</w:t>
      </w:r>
    </w:p>
    <w:p w14:paraId="0A36C0A7" w14:textId="622D29A7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  <w:r w:rsidRPr="00794C4F">
        <w:rPr>
          <w:rFonts w:ascii="Times New Roman" w:eastAsia="宋体" w:hAnsi="Times New Roman" w:cs="Times New Roman"/>
          <w:sz w:val="84"/>
          <w:szCs w:val="84"/>
        </w:rPr>
        <w:t>总结文档</w:t>
      </w:r>
    </w:p>
    <w:p w14:paraId="6E53F7EA" w14:textId="265ABF2D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64A880F1" w14:textId="2560FFD1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1542CACC" w14:textId="77777777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3058FD9F" w14:textId="77777777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7D5E4800" w14:textId="49394A76" w:rsidR="00C7121F" w:rsidRPr="00794C4F" w:rsidRDefault="00C7121F" w:rsidP="00C7121F">
      <w:pPr>
        <w:jc w:val="center"/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</w:pPr>
      <w:r w:rsidRPr="00794C4F">
        <w:rPr>
          <w:rFonts w:ascii="Times New Roman" w:eastAsia="宋体" w:hAnsi="Times New Roman" w:cs="Times New Roman"/>
          <w:b/>
          <w:bCs/>
          <w:sz w:val="36"/>
          <w:szCs w:val="36"/>
        </w:rPr>
        <w:t>完成日期：</w:t>
      </w:r>
      <w:r w:rsidRPr="00794C4F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 xml:space="preserve"> 2020</w:t>
      </w:r>
      <w:r w:rsidR="00D7315A" w:rsidRPr="00794C4F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>-0</w:t>
      </w:r>
      <w:r w:rsidR="00094A71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>7</w:t>
      </w:r>
      <w:r w:rsidR="00D7315A" w:rsidRPr="00794C4F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>-</w:t>
      </w:r>
      <w:r w:rsidR="00094A71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>05</w:t>
      </w:r>
      <w:r w:rsidR="00D7315A" w:rsidRPr="00794C4F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 xml:space="preserve"> </w:t>
      </w:r>
    </w:p>
    <w:p w14:paraId="7518D67C" w14:textId="47BF388E" w:rsidR="00C6407C" w:rsidRPr="00794C4F" w:rsidRDefault="00C7121F" w:rsidP="00C6407C">
      <w:pPr>
        <w:widowControl/>
        <w:jc w:val="left"/>
        <w:rPr>
          <w:rFonts w:ascii="Times New Roman" w:eastAsia="宋体" w:hAnsi="Times New Roman" w:cs="Times New Roman"/>
          <w:b/>
          <w:bCs/>
          <w:sz w:val="36"/>
          <w:szCs w:val="36"/>
        </w:rPr>
      </w:pPr>
      <w:r w:rsidRPr="00794C4F">
        <w:rPr>
          <w:rFonts w:ascii="Times New Roman" w:eastAsia="宋体" w:hAnsi="Times New Roman" w:cs="Times New Roman"/>
          <w:b/>
          <w:bCs/>
          <w:sz w:val="36"/>
          <w:szCs w:val="36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2"/>
          <w:lang w:val="zh-CN"/>
        </w:rPr>
        <w:id w:val="17426835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3959D8C" w14:textId="2181369D" w:rsidR="005D0AEE" w:rsidRPr="00794C4F" w:rsidRDefault="005D0AEE" w:rsidP="00C6407C">
          <w:pPr>
            <w:pStyle w:val="TOC"/>
            <w:jc w:val="center"/>
            <w:rPr>
              <w:rFonts w:ascii="Times New Roman" w:eastAsia="宋体" w:hAnsi="Times New Roman" w:cs="Times New Roman"/>
              <w:b/>
              <w:bCs/>
              <w:color w:val="000000" w:themeColor="text1"/>
              <w:sz w:val="40"/>
              <w:szCs w:val="40"/>
            </w:rPr>
          </w:pPr>
          <w:r w:rsidRPr="00794C4F">
            <w:rPr>
              <w:rFonts w:ascii="Times New Roman" w:eastAsia="宋体" w:hAnsi="Times New Roman" w:cs="Times New Roman"/>
              <w:b/>
              <w:bCs/>
              <w:color w:val="000000" w:themeColor="text1"/>
              <w:sz w:val="40"/>
              <w:szCs w:val="40"/>
              <w:lang w:val="zh-CN"/>
            </w:rPr>
            <w:t>目录</w:t>
          </w:r>
        </w:p>
        <w:p w14:paraId="18B4C798" w14:textId="5D8CEF0E" w:rsidR="001C1042" w:rsidRDefault="005D0AEE">
          <w:pPr>
            <w:pStyle w:val="TOC1"/>
            <w:rPr>
              <w:rFonts w:cstheme="minorBidi"/>
              <w:noProof/>
              <w:kern w:val="2"/>
              <w:sz w:val="21"/>
            </w:rPr>
          </w:pPr>
          <w:r w:rsidRPr="00794C4F">
            <w:rPr>
              <w:rFonts w:ascii="Times New Roman" w:eastAsia="宋体" w:hAnsi="Times New Roman"/>
              <w:sz w:val="40"/>
              <w:szCs w:val="40"/>
            </w:rPr>
            <w:fldChar w:fldCharType="begin"/>
          </w:r>
          <w:r w:rsidRPr="00794C4F">
            <w:rPr>
              <w:rFonts w:ascii="Times New Roman" w:eastAsia="宋体" w:hAnsi="Times New Roman"/>
              <w:sz w:val="40"/>
              <w:szCs w:val="40"/>
            </w:rPr>
            <w:instrText xml:space="preserve"> TOC \o "1-3" \h \z \u </w:instrText>
          </w:r>
          <w:r w:rsidRPr="00794C4F">
            <w:rPr>
              <w:rFonts w:ascii="Times New Roman" w:eastAsia="宋体" w:hAnsi="Times New Roman"/>
              <w:sz w:val="40"/>
              <w:szCs w:val="40"/>
            </w:rPr>
            <w:fldChar w:fldCharType="separate"/>
          </w:r>
          <w:hyperlink w:anchor="_Toc44502894" w:history="1">
            <w:r w:rsidR="001C1042" w:rsidRPr="006349A3">
              <w:rPr>
                <w:rStyle w:val="a5"/>
                <w:rFonts w:ascii="Times New Roman" w:eastAsia="宋体" w:hAnsi="Times New Roman"/>
                <w:noProof/>
              </w:rPr>
              <w:t xml:space="preserve">1 </w:t>
            </w:r>
            <w:r w:rsidR="001C1042" w:rsidRPr="006349A3">
              <w:rPr>
                <w:rStyle w:val="a5"/>
                <w:rFonts w:ascii="Times New Roman" w:eastAsia="宋体" w:hAnsi="Times New Roman"/>
                <w:noProof/>
              </w:rPr>
              <w:t>组员名单与任务分配</w:t>
            </w:r>
            <w:r w:rsidR="001C1042">
              <w:rPr>
                <w:noProof/>
                <w:webHidden/>
              </w:rPr>
              <w:tab/>
            </w:r>
            <w:r w:rsidR="001C1042">
              <w:rPr>
                <w:noProof/>
                <w:webHidden/>
              </w:rPr>
              <w:fldChar w:fldCharType="begin"/>
            </w:r>
            <w:r w:rsidR="001C1042">
              <w:rPr>
                <w:noProof/>
                <w:webHidden/>
              </w:rPr>
              <w:instrText xml:space="preserve"> PAGEREF _Toc44502894 \h </w:instrText>
            </w:r>
            <w:r w:rsidR="001C1042">
              <w:rPr>
                <w:noProof/>
                <w:webHidden/>
              </w:rPr>
            </w:r>
            <w:r w:rsidR="001C1042">
              <w:rPr>
                <w:noProof/>
                <w:webHidden/>
              </w:rPr>
              <w:fldChar w:fldCharType="separate"/>
            </w:r>
            <w:r w:rsidR="001C1042">
              <w:rPr>
                <w:noProof/>
                <w:webHidden/>
              </w:rPr>
              <w:t>3</w:t>
            </w:r>
            <w:r w:rsidR="001C1042">
              <w:rPr>
                <w:noProof/>
                <w:webHidden/>
              </w:rPr>
              <w:fldChar w:fldCharType="end"/>
            </w:r>
          </w:hyperlink>
        </w:p>
        <w:p w14:paraId="6A59D79A" w14:textId="19636043" w:rsidR="001C1042" w:rsidRDefault="001C1042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44502895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>2 Git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地址及访问链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B1106E" w14:textId="4AC5B438" w:rsidR="001C1042" w:rsidRDefault="001C1042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44502896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3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项目技术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D00B81" w14:textId="3EA48B23" w:rsidR="001C1042" w:rsidRDefault="001C1042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897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3.1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后台使用技术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560889" w14:textId="0F1995AC" w:rsidR="001C1042" w:rsidRDefault="001C1042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898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3.2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前端使用技术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926436" w14:textId="2A4EE078" w:rsidR="001C1042" w:rsidRDefault="001C1042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44502899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>4 App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端软件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B296E" w14:textId="341D756F" w:rsidR="001C1042" w:rsidRDefault="001C1042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00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>4.1 APP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功能一览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115B8B" w14:textId="1BAC2C88" w:rsidR="001C1042" w:rsidRDefault="001C1042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01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4.2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F1CF18" w14:textId="1C51AD99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02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4.2.1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注册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29F44" w14:textId="77F427A2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03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4.2.2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登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4BB7C" w14:textId="69DC25B2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04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4.2.3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首页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595E55" w14:textId="16A11A23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05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4.2.4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发现页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4DE5C" w14:textId="6A6EB606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06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4.2.5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我的页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35672" w14:textId="1B93E5C9" w:rsidR="001C1042" w:rsidRDefault="001C1042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44502907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>5 Web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端软件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284A54" w14:textId="6E881204" w:rsidR="001C1042" w:rsidRDefault="001C1042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44502908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软件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B8361B" w14:textId="72995411" w:rsidR="001C1042" w:rsidRDefault="001C1042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09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>5.1 Web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端功能一览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08F7D" w14:textId="1E0CACDE" w:rsidR="001C1042" w:rsidRDefault="001C1042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10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8D748C" w14:textId="599CA452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11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1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登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CD2F0" w14:textId="2E57F12C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12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2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用户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F4FDE1" w14:textId="2109DBFD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13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3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角色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C7F87" w14:textId="4C1768FE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14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4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班课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7508E7" w14:textId="1F4312DB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15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5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成员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E35BDC" w14:textId="23189629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16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6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任务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47EDE0" w14:textId="29F28771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17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7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数据字典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7D73E1" w14:textId="1329F367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18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8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设置菜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D35FD8" w14:textId="66C04823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19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9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系统参数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10CAE4" w14:textId="50BEABA9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20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10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院校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447C79" w14:textId="02B83D86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21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11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异常页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67FA29" w14:textId="7C06C3C2" w:rsidR="001C1042" w:rsidRDefault="001C1042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922" w:history="1">
            <w:r w:rsidRPr="006349A3">
              <w:rPr>
                <w:rStyle w:val="a5"/>
                <w:rFonts w:ascii="Times New Roman" w:eastAsia="宋体" w:hAnsi="Times New Roman"/>
                <w:noProof/>
              </w:rPr>
              <w:t xml:space="preserve">5.2.12 </w:t>
            </w:r>
            <w:r w:rsidRPr="006349A3">
              <w:rPr>
                <w:rStyle w:val="a5"/>
                <w:rFonts w:ascii="Times New Roman" w:eastAsia="宋体" w:hAnsi="Times New Roman"/>
                <w:noProof/>
              </w:rPr>
              <w:t>我的页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9B2C3" w14:textId="28F4C652" w:rsidR="005D0AEE" w:rsidRPr="00794C4F" w:rsidRDefault="005D0AEE" w:rsidP="005373D3">
          <w:pPr>
            <w:spacing w:line="400" w:lineRule="exact"/>
            <w:rPr>
              <w:rFonts w:ascii="Times New Roman" w:eastAsia="宋体" w:hAnsi="Times New Roman" w:cs="Times New Roman"/>
            </w:rPr>
          </w:pPr>
          <w:r w:rsidRPr="00794C4F">
            <w:rPr>
              <w:rFonts w:ascii="Times New Roman" w:eastAsia="宋体" w:hAnsi="Times New Roman" w:cs="Times New Roman"/>
              <w:b/>
              <w:bCs/>
              <w:sz w:val="40"/>
              <w:szCs w:val="40"/>
              <w:lang w:val="zh-CN"/>
            </w:rPr>
            <w:fldChar w:fldCharType="end"/>
          </w:r>
        </w:p>
      </w:sdtContent>
    </w:sdt>
    <w:p w14:paraId="0F380F8E" w14:textId="0DE97994" w:rsidR="00C6407C" w:rsidRPr="00794C4F" w:rsidRDefault="00C6407C">
      <w:pPr>
        <w:widowControl/>
        <w:jc w:val="left"/>
        <w:rPr>
          <w:rFonts w:ascii="Times New Roman" w:eastAsia="宋体" w:hAnsi="Times New Roman" w:cs="Times New Roman"/>
          <w:b/>
          <w:bCs/>
          <w:sz w:val="36"/>
          <w:szCs w:val="36"/>
        </w:rPr>
      </w:pPr>
      <w:r w:rsidRPr="00794C4F">
        <w:rPr>
          <w:rFonts w:ascii="Times New Roman" w:eastAsia="宋体" w:hAnsi="Times New Roman" w:cs="Times New Roman"/>
          <w:b/>
          <w:bCs/>
          <w:sz w:val="36"/>
          <w:szCs w:val="36"/>
        </w:rPr>
        <w:br w:type="page"/>
      </w:r>
    </w:p>
    <w:p w14:paraId="0D3BFF7D" w14:textId="255F8231" w:rsidR="00C7121F" w:rsidRPr="00794C4F" w:rsidRDefault="00B166FB" w:rsidP="00C7121F">
      <w:pPr>
        <w:pStyle w:val="1"/>
        <w:rPr>
          <w:rFonts w:ascii="Times New Roman" w:eastAsia="宋体" w:hAnsi="Times New Roman" w:cs="Times New Roman"/>
        </w:rPr>
      </w:pPr>
      <w:bookmarkStart w:id="1" w:name="_Toc44502894"/>
      <w:r w:rsidRPr="00794C4F">
        <w:rPr>
          <w:rFonts w:ascii="Times New Roman" w:eastAsia="宋体" w:hAnsi="Times New Roman" w:cs="Times New Roman"/>
        </w:rPr>
        <w:lastRenderedPageBreak/>
        <w:t xml:space="preserve">1 </w:t>
      </w:r>
      <w:r w:rsidR="00C7121F" w:rsidRPr="00794C4F">
        <w:rPr>
          <w:rFonts w:ascii="Times New Roman" w:eastAsia="宋体" w:hAnsi="Times New Roman" w:cs="Times New Roman"/>
        </w:rPr>
        <w:t>组员名单与任务分配</w:t>
      </w:r>
      <w:bookmarkEnd w:id="1"/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1559"/>
        <w:gridCol w:w="1276"/>
        <w:gridCol w:w="1887"/>
        <w:gridCol w:w="1515"/>
        <w:gridCol w:w="1213"/>
      </w:tblGrid>
      <w:tr w:rsidR="00C7121F" w:rsidRPr="00794C4F" w14:paraId="22113738" w14:textId="77777777" w:rsidTr="00C7121F">
        <w:trPr>
          <w:jc w:val="center"/>
        </w:trPr>
        <w:tc>
          <w:tcPr>
            <w:tcW w:w="846" w:type="dxa"/>
          </w:tcPr>
          <w:p w14:paraId="43D96427" w14:textId="4D1E734B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头衔</w:t>
            </w:r>
          </w:p>
        </w:tc>
        <w:tc>
          <w:tcPr>
            <w:tcW w:w="1559" w:type="dxa"/>
          </w:tcPr>
          <w:p w14:paraId="05E400EA" w14:textId="419CF3A6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学号</w:t>
            </w:r>
          </w:p>
        </w:tc>
        <w:tc>
          <w:tcPr>
            <w:tcW w:w="1276" w:type="dxa"/>
          </w:tcPr>
          <w:p w14:paraId="1703D532" w14:textId="767372EE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姓名</w:t>
            </w:r>
          </w:p>
        </w:tc>
        <w:tc>
          <w:tcPr>
            <w:tcW w:w="1887" w:type="dxa"/>
          </w:tcPr>
          <w:p w14:paraId="09169DE2" w14:textId="7F58D7BA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任务</w:t>
            </w:r>
          </w:p>
        </w:tc>
        <w:tc>
          <w:tcPr>
            <w:tcW w:w="1515" w:type="dxa"/>
          </w:tcPr>
          <w:p w14:paraId="43B39BDA" w14:textId="62EDCFD9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任务百分比</w:t>
            </w:r>
          </w:p>
        </w:tc>
        <w:tc>
          <w:tcPr>
            <w:tcW w:w="1213" w:type="dxa"/>
          </w:tcPr>
          <w:p w14:paraId="5C6ECF3D" w14:textId="15043663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完成比例</w:t>
            </w:r>
          </w:p>
        </w:tc>
      </w:tr>
      <w:tr w:rsidR="00C7121F" w:rsidRPr="00794C4F" w14:paraId="498D4306" w14:textId="77777777" w:rsidTr="00405371">
        <w:trPr>
          <w:jc w:val="center"/>
        </w:trPr>
        <w:tc>
          <w:tcPr>
            <w:tcW w:w="846" w:type="dxa"/>
          </w:tcPr>
          <w:p w14:paraId="098033F1" w14:textId="29F3B770" w:rsidR="00C7121F" w:rsidRPr="00794C4F" w:rsidRDefault="00C7121F" w:rsidP="00EF5974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color w:val="FF0000"/>
                <w:sz w:val="24"/>
                <w:szCs w:val="24"/>
              </w:rPr>
              <w:t>组长</w:t>
            </w:r>
          </w:p>
        </w:tc>
        <w:tc>
          <w:tcPr>
            <w:tcW w:w="1559" w:type="dxa"/>
          </w:tcPr>
          <w:p w14:paraId="16555ACD" w14:textId="2E34C6E2" w:rsidR="00C7121F" w:rsidRPr="00794C4F" w:rsidRDefault="00C7121F" w:rsidP="00EF5974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190327007</w:t>
            </w:r>
          </w:p>
        </w:tc>
        <w:tc>
          <w:tcPr>
            <w:tcW w:w="1276" w:type="dxa"/>
          </w:tcPr>
          <w:p w14:paraId="6389316E" w14:textId="4A103B5E" w:rsidR="00C7121F" w:rsidRPr="00794C4F" w:rsidRDefault="00C7121F" w:rsidP="00EF5974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陈碧娇</w:t>
            </w:r>
          </w:p>
        </w:tc>
        <w:tc>
          <w:tcPr>
            <w:tcW w:w="1887" w:type="dxa"/>
          </w:tcPr>
          <w:p w14:paraId="10CD7B27" w14:textId="2260618E" w:rsidR="00976697" w:rsidRPr="003E654B" w:rsidRDefault="0039052D" w:rsidP="00976697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需求文档</w:t>
            </w:r>
          </w:p>
          <w:p w14:paraId="382FBA31" w14:textId="42F96743" w:rsidR="0039052D" w:rsidRPr="003E654B" w:rsidRDefault="0039052D" w:rsidP="00976697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原型设计</w:t>
            </w:r>
          </w:p>
          <w:p w14:paraId="29CFEB94" w14:textId="77777777" w:rsidR="0039052D" w:rsidRPr="003E654B" w:rsidRDefault="0039052D" w:rsidP="00976697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We</w:t>
            </w:r>
            <w:r w:rsidRPr="003E654B">
              <w:rPr>
                <w:rFonts w:ascii="Times New Roman" w:eastAsia="宋体" w:hAnsi="Times New Roman" w:cs="Times New Roman"/>
                <w:sz w:val="18"/>
                <w:szCs w:val="18"/>
              </w:rPr>
              <w:t>b</w:t>
            </w: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前端</w:t>
            </w:r>
          </w:p>
          <w:p w14:paraId="213A2354" w14:textId="50E1BC38" w:rsidR="0039052D" w:rsidRPr="003E654B" w:rsidRDefault="0039052D" w:rsidP="00976697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A</w:t>
            </w:r>
            <w:r w:rsidRPr="003E654B">
              <w:rPr>
                <w:rFonts w:ascii="Times New Roman" w:eastAsia="宋体" w:hAnsi="Times New Roman" w:cs="Times New Roman"/>
                <w:sz w:val="18"/>
                <w:szCs w:val="18"/>
              </w:rPr>
              <w:t>pp</w:t>
            </w: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前端</w:t>
            </w:r>
          </w:p>
        </w:tc>
        <w:tc>
          <w:tcPr>
            <w:tcW w:w="1515" w:type="dxa"/>
          </w:tcPr>
          <w:p w14:paraId="4E6A033D" w14:textId="1B5DBC99" w:rsidR="00C7121F" w:rsidRPr="00794C4F" w:rsidRDefault="00D31609" w:rsidP="00EF5974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bookmarkStart w:id="2" w:name="OLE_LINK1"/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 w:rsidR="009F3998"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bookmarkEnd w:id="2"/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  <w:tc>
          <w:tcPr>
            <w:tcW w:w="1213" w:type="dxa"/>
          </w:tcPr>
          <w:p w14:paraId="540B1E11" w14:textId="2F038A25" w:rsidR="00C7121F" w:rsidRPr="00794C4F" w:rsidRDefault="009F3998" w:rsidP="00EF5974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3C25F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</w:tr>
      <w:tr w:rsidR="00706B5E" w:rsidRPr="00794C4F" w14:paraId="3845B404" w14:textId="77777777" w:rsidTr="00405371">
        <w:trPr>
          <w:jc w:val="center"/>
        </w:trPr>
        <w:tc>
          <w:tcPr>
            <w:tcW w:w="846" w:type="dxa"/>
          </w:tcPr>
          <w:p w14:paraId="4B5116A5" w14:textId="5B6E0460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 w14:paraId="00DE8D24" w14:textId="739B07A9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190327027</w:t>
            </w:r>
          </w:p>
        </w:tc>
        <w:tc>
          <w:tcPr>
            <w:tcW w:w="1276" w:type="dxa"/>
          </w:tcPr>
          <w:p w14:paraId="74D93F58" w14:textId="65DB9FEE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郭炜埕</w:t>
            </w:r>
          </w:p>
        </w:tc>
        <w:tc>
          <w:tcPr>
            <w:tcW w:w="1887" w:type="dxa"/>
          </w:tcPr>
          <w:p w14:paraId="59714A7A" w14:textId="77777777" w:rsidR="001E249D" w:rsidRPr="003E654B" w:rsidRDefault="001E249D" w:rsidP="001E249D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需求文档</w:t>
            </w:r>
          </w:p>
          <w:p w14:paraId="6A43008F" w14:textId="77777777" w:rsidR="001E249D" w:rsidRPr="003E654B" w:rsidRDefault="001E249D" w:rsidP="001E249D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原型设计</w:t>
            </w:r>
          </w:p>
          <w:p w14:paraId="27F8B960" w14:textId="3EE01000" w:rsidR="00BF3B52" w:rsidRDefault="00B57D60" w:rsidP="001E249D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数据库物理模型</w:t>
            </w:r>
          </w:p>
          <w:p w14:paraId="4D6005AF" w14:textId="67344A5E" w:rsidR="00B87311" w:rsidRPr="003E654B" w:rsidRDefault="00B87311" w:rsidP="00706B5E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后端开发</w:t>
            </w:r>
          </w:p>
        </w:tc>
        <w:tc>
          <w:tcPr>
            <w:tcW w:w="1515" w:type="dxa"/>
          </w:tcPr>
          <w:p w14:paraId="77C6F38C" w14:textId="40FCC539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  <w:tc>
          <w:tcPr>
            <w:tcW w:w="1213" w:type="dxa"/>
          </w:tcPr>
          <w:p w14:paraId="267A2E0F" w14:textId="26AD3B01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</w:tr>
      <w:tr w:rsidR="00706B5E" w:rsidRPr="00794C4F" w14:paraId="4758248B" w14:textId="77777777" w:rsidTr="00405371">
        <w:trPr>
          <w:jc w:val="center"/>
        </w:trPr>
        <w:tc>
          <w:tcPr>
            <w:tcW w:w="846" w:type="dxa"/>
          </w:tcPr>
          <w:p w14:paraId="6517CAA1" w14:textId="2F8ED8F3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 w14:paraId="5CC55FC6" w14:textId="19486054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190327028</w:t>
            </w:r>
          </w:p>
        </w:tc>
        <w:tc>
          <w:tcPr>
            <w:tcW w:w="1276" w:type="dxa"/>
          </w:tcPr>
          <w:p w14:paraId="1AF80E3E" w14:textId="29E12D33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郭星宇</w:t>
            </w:r>
          </w:p>
        </w:tc>
        <w:tc>
          <w:tcPr>
            <w:tcW w:w="1887" w:type="dxa"/>
          </w:tcPr>
          <w:p w14:paraId="6422C3C7" w14:textId="10E85C25" w:rsidR="004A0895" w:rsidRDefault="004A0895" w:rsidP="00B16EFD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需求文档</w:t>
            </w:r>
          </w:p>
          <w:p w14:paraId="394715CC" w14:textId="24BD8D06" w:rsidR="00706B5E" w:rsidRPr="003E654B" w:rsidRDefault="004A0895" w:rsidP="004A0895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后端开发</w:t>
            </w:r>
          </w:p>
        </w:tc>
        <w:tc>
          <w:tcPr>
            <w:tcW w:w="1515" w:type="dxa"/>
          </w:tcPr>
          <w:p w14:paraId="771C1291" w14:textId="3B428914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  <w:tc>
          <w:tcPr>
            <w:tcW w:w="1213" w:type="dxa"/>
          </w:tcPr>
          <w:p w14:paraId="0B012E41" w14:textId="22EA4060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</w:tr>
      <w:tr w:rsidR="00706B5E" w:rsidRPr="00794C4F" w14:paraId="18ECEDCD" w14:textId="77777777" w:rsidTr="00405371">
        <w:trPr>
          <w:jc w:val="center"/>
        </w:trPr>
        <w:tc>
          <w:tcPr>
            <w:tcW w:w="846" w:type="dxa"/>
          </w:tcPr>
          <w:p w14:paraId="1B7EB36D" w14:textId="67B9FCC8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 w14:paraId="66B628A6" w14:textId="01E028B8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190327031</w:t>
            </w:r>
          </w:p>
        </w:tc>
        <w:tc>
          <w:tcPr>
            <w:tcW w:w="1276" w:type="dxa"/>
          </w:tcPr>
          <w:p w14:paraId="75425027" w14:textId="781D9CB9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黄佳燕</w:t>
            </w:r>
          </w:p>
        </w:tc>
        <w:tc>
          <w:tcPr>
            <w:tcW w:w="1887" w:type="dxa"/>
          </w:tcPr>
          <w:p w14:paraId="639E0097" w14:textId="77777777" w:rsidR="005C58C9" w:rsidRPr="003E654B" w:rsidRDefault="005C58C9" w:rsidP="005C58C9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需求文档</w:t>
            </w:r>
          </w:p>
          <w:p w14:paraId="3F899598" w14:textId="77777777" w:rsidR="005C58C9" w:rsidRPr="003E654B" w:rsidRDefault="005C58C9" w:rsidP="005C58C9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原型设计</w:t>
            </w:r>
          </w:p>
          <w:p w14:paraId="0C09DEEF" w14:textId="0ED1550A" w:rsidR="00706B5E" w:rsidRPr="003E654B" w:rsidRDefault="00AA744F" w:rsidP="005C58C9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 w:cs="Times New Roman"/>
                <w:sz w:val="18"/>
                <w:szCs w:val="18"/>
              </w:rPr>
              <w:t>pp</w:t>
            </w:r>
            <w:r w:rsidR="000373A7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前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</w:rPr>
              <w:t>端</w:t>
            </w:r>
          </w:p>
        </w:tc>
        <w:tc>
          <w:tcPr>
            <w:tcW w:w="1515" w:type="dxa"/>
          </w:tcPr>
          <w:p w14:paraId="71BA268D" w14:textId="26AAAC26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  <w:tc>
          <w:tcPr>
            <w:tcW w:w="1213" w:type="dxa"/>
          </w:tcPr>
          <w:p w14:paraId="0D65E41D" w14:textId="19DC4D42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</w:tr>
      <w:tr w:rsidR="00706B5E" w:rsidRPr="00794C4F" w14:paraId="6E43C493" w14:textId="77777777" w:rsidTr="00405371">
        <w:trPr>
          <w:jc w:val="center"/>
        </w:trPr>
        <w:tc>
          <w:tcPr>
            <w:tcW w:w="846" w:type="dxa"/>
          </w:tcPr>
          <w:p w14:paraId="546B8CF7" w14:textId="6523768C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 w14:paraId="3D0BC21D" w14:textId="3CCF454B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190327073</w:t>
            </w:r>
          </w:p>
        </w:tc>
        <w:tc>
          <w:tcPr>
            <w:tcW w:w="1276" w:type="dxa"/>
          </w:tcPr>
          <w:p w14:paraId="072298F9" w14:textId="36A3A9B7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王思婕</w:t>
            </w:r>
          </w:p>
        </w:tc>
        <w:tc>
          <w:tcPr>
            <w:tcW w:w="1887" w:type="dxa"/>
          </w:tcPr>
          <w:p w14:paraId="188CA3F8" w14:textId="77777777" w:rsidR="00A92D39" w:rsidRPr="003E654B" w:rsidRDefault="00A92D39" w:rsidP="00A92D39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需求文档</w:t>
            </w:r>
          </w:p>
          <w:p w14:paraId="667B2101" w14:textId="77777777" w:rsidR="00A92D39" w:rsidRPr="003E654B" w:rsidRDefault="00A92D39" w:rsidP="00A92D39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原型设计</w:t>
            </w:r>
          </w:p>
          <w:p w14:paraId="5553320B" w14:textId="379EE1FD" w:rsidR="00706B5E" w:rsidRPr="003E654B" w:rsidRDefault="00A92D39" w:rsidP="00027EFB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We</w:t>
            </w:r>
            <w:r w:rsidRPr="003E654B">
              <w:rPr>
                <w:rFonts w:ascii="Times New Roman" w:eastAsia="宋体" w:hAnsi="Times New Roman" w:cs="Times New Roman"/>
                <w:sz w:val="18"/>
                <w:szCs w:val="18"/>
              </w:rPr>
              <w:t>b</w:t>
            </w: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前端</w:t>
            </w:r>
          </w:p>
        </w:tc>
        <w:tc>
          <w:tcPr>
            <w:tcW w:w="1515" w:type="dxa"/>
          </w:tcPr>
          <w:p w14:paraId="73B3A290" w14:textId="3C4FC427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  <w:tc>
          <w:tcPr>
            <w:tcW w:w="1213" w:type="dxa"/>
          </w:tcPr>
          <w:p w14:paraId="4D7074F5" w14:textId="35D01E4F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</w:tr>
    </w:tbl>
    <w:p w14:paraId="333A24D3" w14:textId="3432D18B" w:rsidR="00405371" w:rsidRPr="00794C4F" w:rsidRDefault="00B166FB" w:rsidP="00405371">
      <w:pPr>
        <w:pStyle w:val="1"/>
        <w:rPr>
          <w:rFonts w:ascii="Times New Roman" w:eastAsia="宋体" w:hAnsi="Times New Roman" w:cs="Times New Roman"/>
        </w:rPr>
      </w:pPr>
      <w:bookmarkStart w:id="3" w:name="_Toc44502895"/>
      <w:r w:rsidRPr="00794C4F">
        <w:rPr>
          <w:rFonts w:ascii="Times New Roman" w:eastAsia="宋体" w:hAnsi="Times New Roman" w:cs="Times New Roman"/>
        </w:rPr>
        <w:t xml:space="preserve">2 </w:t>
      </w:r>
      <w:r w:rsidR="00405371" w:rsidRPr="00794C4F">
        <w:rPr>
          <w:rFonts w:ascii="Times New Roman" w:eastAsia="宋体" w:hAnsi="Times New Roman" w:cs="Times New Roman"/>
        </w:rPr>
        <w:t>Git</w:t>
      </w:r>
      <w:r w:rsidR="00405371" w:rsidRPr="00794C4F">
        <w:rPr>
          <w:rFonts w:ascii="Times New Roman" w:eastAsia="宋体" w:hAnsi="Times New Roman" w:cs="Times New Roman"/>
        </w:rPr>
        <w:t>地址</w:t>
      </w:r>
      <w:r w:rsidR="002077D8">
        <w:rPr>
          <w:rFonts w:ascii="Times New Roman" w:eastAsia="宋体" w:hAnsi="Times New Roman" w:cs="Times New Roman" w:hint="eastAsia"/>
        </w:rPr>
        <w:t>及访问链接</w:t>
      </w:r>
      <w:bookmarkEnd w:id="3"/>
    </w:p>
    <w:p w14:paraId="6D0A9CC4" w14:textId="3C00A4D9" w:rsidR="00C7121F" w:rsidRPr="00794C4F" w:rsidRDefault="00405371" w:rsidP="0080158A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APP</w:t>
      </w:r>
      <w:r w:rsidRPr="00794C4F">
        <w:rPr>
          <w:rFonts w:ascii="Times New Roman" w:eastAsia="宋体" w:hAnsi="Times New Roman" w:cs="Times New Roman"/>
          <w:sz w:val="24"/>
          <w:szCs w:val="24"/>
        </w:rPr>
        <w:t>前端：</w:t>
      </w:r>
      <w:hyperlink r:id="rId8" w:history="1">
        <w:r w:rsidR="004E694F">
          <w:rPr>
            <w:rStyle w:val="a5"/>
          </w:rPr>
          <w:t>https://github.com/chenbijiao/daoyun-app</w:t>
        </w:r>
      </w:hyperlink>
    </w:p>
    <w:p w14:paraId="578CD676" w14:textId="77DF52C0" w:rsidR="0029406D" w:rsidRDefault="0029406D" w:rsidP="0076676C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Web</w:t>
      </w:r>
      <w:r w:rsidRPr="00794C4F">
        <w:rPr>
          <w:rFonts w:ascii="Times New Roman" w:eastAsia="宋体" w:hAnsi="Times New Roman" w:cs="Times New Roman"/>
          <w:sz w:val="24"/>
          <w:szCs w:val="24"/>
        </w:rPr>
        <w:t>前端：</w:t>
      </w:r>
      <w:hyperlink r:id="rId9" w:history="1">
        <w:r w:rsidR="001541FB">
          <w:rPr>
            <w:rStyle w:val="a5"/>
          </w:rPr>
          <w:t>https://github.com/chenbijiao/daoyun-web</w:t>
        </w:r>
      </w:hyperlink>
    </w:p>
    <w:p w14:paraId="7EDB2827" w14:textId="2D18D1D4" w:rsidR="00405371" w:rsidRPr="00794C4F" w:rsidRDefault="00405371" w:rsidP="0080158A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后</w:t>
      </w:r>
      <w:r w:rsidR="006F2170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6F2170">
        <w:rPr>
          <w:rFonts w:ascii="Times New Roman" w:eastAsia="宋体" w:hAnsi="Times New Roman" w:cs="Times New Roman"/>
          <w:sz w:val="24"/>
          <w:szCs w:val="24"/>
        </w:rPr>
        <w:t xml:space="preserve">   </w:t>
      </w:r>
      <w:r w:rsidRPr="00794C4F">
        <w:rPr>
          <w:rFonts w:ascii="Times New Roman" w:eastAsia="宋体" w:hAnsi="Times New Roman" w:cs="Times New Roman"/>
          <w:sz w:val="24"/>
          <w:szCs w:val="24"/>
        </w:rPr>
        <w:t>端：</w:t>
      </w:r>
      <w:hyperlink r:id="rId10" w:history="1">
        <w:r w:rsidR="003F6E6D">
          <w:rPr>
            <w:rStyle w:val="a5"/>
          </w:rPr>
          <w:t>https://github.com/ThomasJame/daoyun_hd</w:t>
        </w:r>
      </w:hyperlink>
    </w:p>
    <w:p w14:paraId="18F56595" w14:textId="3E15C166" w:rsidR="00405371" w:rsidRDefault="00405371" w:rsidP="0080158A">
      <w:pPr>
        <w:ind w:firstLineChars="200" w:firstLine="480"/>
      </w:pPr>
      <w:r w:rsidRPr="00794C4F">
        <w:rPr>
          <w:rFonts w:ascii="Times New Roman" w:eastAsia="宋体" w:hAnsi="Times New Roman" w:cs="Times New Roman"/>
          <w:sz w:val="24"/>
          <w:szCs w:val="24"/>
        </w:rPr>
        <w:t>文</w:t>
      </w:r>
      <w:r w:rsidR="00742FC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742FC1">
        <w:rPr>
          <w:rFonts w:ascii="Times New Roman" w:eastAsia="宋体" w:hAnsi="Times New Roman" w:cs="Times New Roman"/>
          <w:sz w:val="24"/>
          <w:szCs w:val="24"/>
        </w:rPr>
        <w:t xml:space="preserve">   </w:t>
      </w:r>
      <w:r w:rsidRPr="00794C4F">
        <w:rPr>
          <w:rFonts w:ascii="Times New Roman" w:eastAsia="宋体" w:hAnsi="Times New Roman" w:cs="Times New Roman"/>
          <w:sz w:val="24"/>
          <w:szCs w:val="24"/>
        </w:rPr>
        <w:t>档：</w:t>
      </w:r>
      <w:hyperlink r:id="rId11" w:history="1">
        <w:r w:rsidR="00916AA5">
          <w:rPr>
            <w:rStyle w:val="a5"/>
          </w:rPr>
          <w:t>https://github.com/jiayan-Huang/daoyun-documents</w:t>
        </w:r>
      </w:hyperlink>
    </w:p>
    <w:p w14:paraId="63A943CA" w14:textId="649570A6" w:rsidR="00907026" w:rsidRPr="00794C4F" w:rsidRDefault="00907026" w:rsidP="0080158A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907026">
        <w:rPr>
          <w:rFonts w:ascii="Times New Roman" w:eastAsia="宋体" w:hAnsi="Times New Roman" w:cs="Times New Roman" w:hint="eastAsia"/>
          <w:sz w:val="24"/>
          <w:szCs w:val="24"/>
        </w:rPr>
        <w:t>单页面</w:t>
      </w:r>
      <w:r w:rsidR="00AC0D2C">
        <w:rPr>
          <w:rFonts w:ascii="Times New Roman" w:eastAsia="宋体" w:hAnsi="Times New Roman" w:cs="Times New Roman" w:hint="eastAsia"/>
          <w:sz w:val="24"/>
          <w:szCs w:val="24"/>
        </w:rPr>
        <w:t>应用程序访问链接</w:t>
      </w:r>
      <w:r w:rsidR="00BC02A7">
        <w:rPr>
          <w:rFonts w:ascii="Times New Roman" w:eastAsia="宋体" w:hAnsi="Times New Roman" w:cs="Times New Roman" w:hint="eastAsia"/>
          <w:sz w:val="24"/>
          <w:szCs w:val="24"/>
        </w:rPr>
        <w:t>：</w:t>
      </w:r>
      <w:hyperlink r:id="rId12" w:history="1">
        <w:r w:rsidR="0025065E">
          <w:rPr>
            <w:rStyle w:val="a5"/>
          </w:rPr>
          <w:t>http://123.56.88.209:8888/</w:t>
        </w:r>
      </w:hyperlink>
    </w:p>
    <w:p w14:paraId="659E1EBE" w14:textId="4A6426CD" w:rsidR="00405371" w:rsidRPr="00794C4F" w:rsidRDefault="00B166FB" w:rsidP="00405371">
      <w:pPr>
        <w:pStyle w:val="1"/>
        <w:rPr>
          <w:rFonts w:ascii="Times New Roman" w:eastAsia="宋体" w:hAnsi="Times New Roman" w:cs="Times New Roman"/>
        </w:rPr>
      </w:pPr>
      <w:bookmarkStart w:id="4" w:name="_Toc44502896"/>
      <w:r w:rsidRPr="00794C4F">
        <w:rPr>
          <w:rFonts w:ascii="Times New Roman" w:eastAsia="宋体" w:hAnsi="Times New Roman" w:cs="Times New Roman"/>
        </w:rPr>
        <w:t xml:space="preserve">3 </w:t>
      </w:r>
      <w:r w:rsidR="00405371" w:rsidRPr="00794C4F">
        <w:rPr>
          <w:rFonts w:ascii="Times New Roman" w:eastAsia="宋体" w:hAnsi="Times New Roman" w:cs="Times New Roman"/>
        </w:rPr>
        <w:t>项目技术说明</w:t>
      </w:r>
      <w:bookmarkEnd w:id="4"/>
    </w:p>
    <w:p w14:paraId="53E8C02C" w14:textId="21D24309" w:rsidR="00405371" w:rsidRPr="00794C4F" w:rsidRDefault="00B166FB" w:rsidP="00405371">
      <w:pPr>
        <w:pStyle w:val="2"/>
        <w:rPr>
          <w:rFonts w:ascii="Times New Roman" w:eastAsia="宋体" w:hAnsi="Times New Roman" w:cs="Times New Roman"/>
        </w:rPr>
      </w:pPr>
      <w:bookmarkStart w:id="5" w:name="_Toc44502897"/>
      <w:r w:rsidRPr="00794C4F">
        <w:rPr>
          <w:rFonts w:ascii="Times New Roman" w:eastAsia="宋体" w:hAnsi="Times New Roman" w:cs="Times New Roman"/>
        </w:rPr>
        <w:t>3.</w:t>
      </w:r>
      <w:r w:rsidR="00405371" w:rsidRPr="00794C4F">
        <w:rPr>
          <w:rFonts w:ascii="Times New Roman" w:eastAsia="宋体" w:hAnsi="Times New Roman" w:cs="Times New Roman"/>
        </w:rPr>
        <w:t xml:space="preserve">1 </w:t>
      </w:r>
      <w:r w:rsidR="00405371" w:rsidRPr="00794C4F">
        <w:rPr>
          <w:rFonts w:ascii="Times New Roman" w:eastAsia="宋体" w:hAnsi="Times New Roman" w:cs="Times New Roman"/>
        </w:rPr>
        <w:t>后台使用技术说明</w:t>
      </w:r>
      <w:bookmarkEnd w:id="5"/>
    </w:p>
    <w:p w14:paraId="37A1670D" w14:textId="7D921D22" w:rsidR="00405371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IDE</w:t>
      </w:r>
      <w:r w:rsidRPr="00794C4F">
        <w:rPr>
          <w:rFonts w:ascii="Times New Roman" w:eastAsia="宋体" w:hAnsi="Times New Roman" w:cs="Times New Roman"/>
          <w:sz w:val="24"/>
          <w:szCs w:val="24"/>
        </w:rPr>
        <w:t>：</w:t>
      </w:r>
      <w:r w:rsidR="003A3BED" w:rsidRPr="003A3BED">
        <w:rPr>
          <w:rFonts w:ascii="Times New Roman" w:eastAsia="宋体" w:hAnsi="Times New Roman" w:cs="Times New Roman"/>
          <w:sz w:val="24"/>
          <w:szCs w:val="24"/>
        </w:rPr>
        <w:t>IntelliJ IDEA</w:t>
      </w:r>
    </w:p>
    <w:p w14:paraId="0A35CB48" w14:textId="1E224E68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lastRenderedPageBreak/>
        <w:t>开发语言：</w:t>
      </w:r>
      <w:r w:rsidR="00B46B41">
        <w:rPr>
          <w:rFonts w:ascii="Times New Roman" w:eastAsia="宋体" w:hAnsi="Times New Roman" w:cs="Times New Roman" w:hint="eastAsia"/>
          <w:sz w:val="24"/>
          <w:szCs w:val="24"/>
        </w:rPr>
        <w:t>J</w:t>
      </w:r>
      <w:r w:rsidR="00BC5AF1" w:rsidRPr="00BC5AF1">
        <w:rPr>
          <w:rFonts w:ascii="Times New Roman" w:eastAsia="宋体" w:hAnsi="Times New Roman" w:cs="Times New Roman"/>
          <w:sz w:val="24"/>
          <w:szCs w:val="24"/>
        </w:rPr>
        <w:t>ava</w:t>
      </w:r>
    </w:p>
    <w:p w14:paraId="54D7F087" w14:textId="78285CFA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数据库：</w:t>
      </w:r>
      <w:r w:rsidR="00506CE7"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="00506CE7">
        <w:rPr>
          <w:rFonts w:ascii="Times New Roman" w:eastAsia="宋体" w:hAnsi="Times New Roman" w:cs="Times New Roman"/>
          <w:sz w:val="24"/>
          <w:szCs w:val="24"/>
        </w:rPr>
        <w:t>ySQL 5.0</w:t>
      </w:r>
      <w:r w:rsidR="00692B03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692B03">
        <w:rPr>
          <w:rFonts w:ascii="Times New Roman" w:eastAsia="宋体" w:hAnsi="Times New Roman" w:cs="Times New Roman" w:hint="eastAsia"/>
          <w:sz w:val="24"/>
          <w:szCs w:val="24"/>
        </w:rPr>
        <w:t>R</w:t>
      </w:r>
      <w:r w:rsidR="00692B03" w:rsidRPr="00692B03">
        <w:rPr>
          <w:rFonts w:ascii="Times New Roman" w:eastAsia="宋体" w:hAnsi="Times New Roman" w:cs="Times New Roman"/>
          <w:sz w:val="24"/>
          <w:szCs w:val="24"/>
        </w:rPr>
        <w:t>edis</w:t>
      </w:r>
    </w:p>
    <w:p w14:paraId="5BF75F9F" w14:textId="2A812BD6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数据库设计：</w:t>
      </w:r>
      <w:r w:rsidR="001F0133">
        <w:rPr>
          <w:rFonts w:ascii="Times New Roman" w:eastAsia="宋体" w:hAnsi="Times New Roman" w:cs="Times New Roman"/>
          <w:sz w:val="24"/>
          <w:szCs w:val="24"/>
        </w:rPr>
        <w:t>P</w:t>
      </w:r>
      <w:r w:rsidR="001F0133" w:rsidRPr="001F0133">
        <w:rPr>
          <w:rFonts w:ascii="Times New Roman" w:eastAsia="宋体" w:hAnsi="Times New Roman" w:cs="Times New Roman"/>
          <w:sz w:val="24"/>
          <w:szCs w:val="24"/>
        </w:rPr>
        <w:t>owerDesigner</w:t>
      </w:r>
    </w:p>
    <w:p w14:paraId="0CA97898" w14:textId="626782C1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数据库可视化：</w:t>
      </w:r>
      <w:r w:rsidR="00310101">
        <w:rPr>
          <w:rFonts w:ascii="Times New Roman" w:eastAsia="宋体" w:hAnsi="Times New Roman" w:cs="Times New Roman"/>
          <w:sz w:val="24"/>
          <w:szCs w:val="24"/>
        </w:rPr>
        <w:t>N</w:t>
      </w:r>
      <w:r w:rsidR="00310101" w:rsidRPr="00310101">
        <w:rPr>
          <w:rFonts w:ascii="Times New Roman" w:eastAsia="宋体" w:hAnsi="Times New Roman" w:cs="Times New Roman"/>
          <w:sz w:val="24"/>
          <w:szCs w:val="24"/>
        </w:rPr>
        <w:t>avicat SQL Server</w:t>
      </w:r>
    </w:p>
    <w:p w14:paraId="51BE9D93" w14:textId="1EBEEB4F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使用框架：</w:t>
      </w:r>
      <w:r w:rsidR="00986DFA" w:rsidRPr="00986DFA">
        <w:rPr>
          <w:rFonts w:ascii="Times New Roman" w:eastAsia="宋体" w:hAnsi="Times New Roman" w:cs="Times New Roman"/>
          <w:sz w:val="24"/>
          <w:szCs w:val="24"/>
        </w:rPr>
        <w:t>Spring boot</w:t>
      </w:r>
    </w:p>
    <w:p w14:paraId="25F7674D" w14:textId="3495E8A9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接口规范</w:t>
      </w:r>
      <w:r w:rsidR="00972C8A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972C8A" w:rsidRPr="00972C8A">
        <w:rPr>
          <w:rFonts w:ascii="Times New Roman" w:eastAsia="宋体" w:hAnsi="Times New Roman" w:cs="Times New Roman"/>
          <w:sz w:val="24"/>
          <w:szCs w:val="24"/>
        </w:rPr>
        <w:t>RestFul</w:t>
      </w:r>
    </w:p>
    <w:p w14:paraId="395297CF" w14:textId="1A627834" w:rsidR="00405371" w:rsidRPr="00794C4F" w:rsidRDefault="00B166FB" w:rsidP="00405371">
      <w:pPr>
        <w:pStyle w:val="2"/>
        <w:rPr>
          <w:rFonts w:ascii="Times New Roman" w:eastAsia="宋体" w:hAnsi="Times New Roman" w:cs="Times New Roman"/>
        </w:rPr>
      </w:pPr>
      <w:bookmarkStart w:id="6" w:name="_Toc44502898"/>
      <w:r w:rsidRPr="00794C4F">
        <w:rPr>
          <w:rFonts w:ascii="Times New Roman" w:eastAsia="宋体" w:hAnsi="Times New Roman" w:cs="Times New Roman"/>
        </w:rPr>
        <w:t>3.</w:t>
      </w:r>
      <w:r w:rsidR="00405371" w:rsidRPr="00794C4F">
        <w:rPr>
          <w:rFonts w:ascii="Times New Roman" w:eastAsia="宋体" w:hAnsi="Times New Roman" w:cs="Times New Roman"/>
        </w:rPr>
        <w:t xml:space="preserve">2 </w:t>
      </w:r>
      <w:r w:rsidR="00405371" w:rsidRPr="00794C4F">
        <w:rPr>
          <w:rFonts w:ascii="Times New Roman" w:eastAsia="宋体" w:hAnsi="Times New Roman" w:cs="Times New Roman"/>
        </w:rPr>
        <w:t>前端使用技术说明</w:t>
      </w:r>
      <w:bookmarkEnd w:id="6"/>
    </w:p>
    <w:p w14:paraId="4B080A7C" w14:textId="6C567A54" w:rsidR="00B166FB" w:rsidRPr="006B7C9A" w:rsidRDefault="00B166FB" w:rsidP="007D739C">
      <w:pPr>
        <w:pStyle w:val="a4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IDE</w:t>
      </w:r>
      <w:r w:rsidRPr="00794C4F">
        <w:rPr>
          <w:rFonts w:ascii="Times New Roman" w:eastAsia="宋体" w:hAnsi="Times New Roman" w:cs="Times New Roman"/>
          <w:sz w:val="24"/>
          <w:szCs w:val="24"/>
        </w:rPr>
        <w:t>：</w:t>
      </w:r>
      <w:r w:rsidR="00940FDD" w:rsidRPr="00940FDD">
        <w:rPr>
          <w:rFonts w:ascii="Times New Roman" w:eastAsia="宋体" w:hAnsi="Times New Roman" w:cs="Times New Roman"/>
          <w:sz w:val="24"/>
          <w:szCs w:val="24"/>
        </w:rPr>
        <w:t>WebStrom</w:t>
      </w:r>
      <w:r w:rsidR="00742999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742999">
        <w:rPr>
          <w:rFonts w:ascii="Times New Roman" w:eastAsia="宋体" w:hAnsi="Times New Roman" w:cs="Times New Roman" w:hint="eastAsia"/>
          <w:sz w:val="24"/>
          <w:szCs w:val="24"/>
        </w:rPr>
        <w:t>H</w:t>
      </w:r>
      <w:r w:rsidR="00742999">
        <w:rPr>
          <w:rFonts w:ascii="Times New Roman" w:eastAsia="宋体" w:hAnsi="Times New Roman" w:cs="Times New Roman"/>
          <w:sz w:val="24"/>
          <w:szCs w:val="24"/>
        </w:rPr>
        <w:t>Builder</w:t>
      </w:r>
    </w:p>
    <w:p w14:paraId="12312422" w14:textId="68E58D77" w:rsidR="00B166FB" w:rsidRPr="006B7C9A" w:rsidRDefault="00B166FB" w:rsidP="007D739C">
      <w:pPr>
        <w:pStyle w:val="a4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开发语言：</w:t>
      </w:r>
      <w:r w:rsidR="00D93594" w:rsidRPr="00D93594">
        <w:rPr>
          <w:rFonts w:ascii="Times New Roman" w:eastAsia="宋体" w:hAnsi="Times New Roman" w:cs="Times New Roman"/>
          <w:sz w:val="24"/>
          <w:szCs w:val="24"/>
        </w:rPr>
        <w:t>H</w:t>
      </w:r>
      <w:r w:rsidR="002E76B5">
        <w:rPr>
          <w:rFonts w:ascii="Times New Roman" w:eastAsia="宋体" w:hAnsi="Times New Roman" w:cs="Times New Roman"/>
          <w:sz w:val="24"/>
          <w:szCs w:val="24"/>
        </w:rPr>
        <w:t>TML</w:t>
      </w:r>
      <w:r w:rsidR="00EE4E5C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2E76B5">
        <w:rPr>
          <w:rFonts w:ascii="Times New Roman" w:eastAsia="宋体" w:hAnsi="Times New Roman" w:cs="Times New Roman"/>
          <w:sz w:val="24"/>
          <w:szCs w:val="24"/>
        </w:rPr>
        <w:t>CSS</w:t>
      </w:r>
      <w:r w:rsidR="00D93594" w:rsidRPr="00D93594">
        <w:rPr>
          <w:rFonts w:ascii="Times New Roman" w:eastAsia="宋体" w:hAnsi="Times New Roman" w:cs="Times New Roman"/>
          <w:sz w:val="24"/>
          <w:szCs w:val="24"/>
        </w:rPr>
        <w:t>、</w:t>
      </w:r>
      <w:r w:rsidR="002E76B5">
        <w:rPr>
          <w:rFonts w:ascii="Times New Roman" w:eastAsia="宋体" w:hAnsi="Times New Roman" w:cs="Times New Roman"/>
          <w:sz w:val="24"/>
          <w:szCs w:val="24"/>
        </w:rPr>
        <w:t>J</w:t>
      </w:r>
      <w:r w:rsidR="00D93594" w:rsidRPr="00D93594">
        <w:rPr>
          <w:rFonts w:ascii="Times New Roman" w:eastAsia="宋体" w:hAnsi="Times New Roman" w:cs="Times New Roman"/>
          <w:sz w:val="24"/>
          <w:szCs w:val="24"/>
        </w:rPr>
        <w:t>ava</w:t>
      </w:r>
      <w:r w:rsidR="002E76B5">
        <w:rPr>
          <w:rFonts w:ascii="Times New Roman" w:eastAsia="宋体" w:hAnsi="Times New Roman" w:cs="Times New Roman"/>
          <w:sz w:val="24"/>
          <w:szCs w:val="24"/>
        </w:rPr>
        <w:t>S</w:t>
      </w:r>
      <w:r w:rsidR="00D93594" w:rsidRPr="00D93594">
        <w:rPr>
          <w:rFonts w:ascii="Times New Roman" w:eastAsia="宋体" w:hAnsi="Times New Roman" w:cs="Times New Roman"/>
          <w:sz w:val="24"/>
          <w:szCs w:val="24"/>
        </w:rPr>
        <w:t>cript</w:t>
      </w:r>
    </w:p>
    <w:p w14:paraId="53F4D0FC" w14:textId="65968111" w:rsidR="00B166FB" w:rsidRPr="006B7C9A" w:rsidRDefault="00B166FB" w:rsidP="007D739C">
      <w:pPr>
        <w:pStyle w:val="a4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使用框架：</w:t>
      </w:r>
      <w:r w:rsidR="00F30590" w:rsidRPr="00F30590">
        <w:rPr>
          <w:rFonts w:ascii="Times New Roman" w:eastAsia="宋体" w:hAnsi="Times New Roman" w:cs="Times New Roman"/>
          <w:sz w:val="24"/>
          <w:szCs w:val="24"/>
        </w:rPr>
        <w:t>Vue+ElementUI</w:t>
      </w:r>
      <w:r w:rsidR="00A27382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A27382" w:rsidRPr="00A27382">
        <w:rPr>
          <w:rFonts w:ascii="Times New Roman" w:eastAsia="宋体" w:hAnsi="Times New Roman" w:cs="Times New Roman"/>
          <w:sz w:val="24"/>
          <w:szCs w:val="24"/>
        </w:rPr>
        <w:t>uni-app</w:t>
      </w:r>
    </w:p>
    <w:p w14:paraId="11544195" w14:textId="48297887" w:rsidR="009E7BE1" w:rsidRDefault="00B166FB" w:rsidP="00B166FB">
      <w:pPr>
        <w:pStyle w:val="a4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其它工具：</w:t>
      </w:r>
      <w:r w:rsidR="00C34434" w:rsidRPr="00C34434">
        <w:rPr>
          <w:rFonts w:ascii="Times New Roman" w:eastAsia="宋体" w:hAnsi="Times New Roman" w:cs="Times New Roman"/>
          <w:sz w:val="24"/>
          <w:szCs w:val="24"/>
        </w:rPr>
        <w:t>Easy-Mock</w:t>
      </w:r>
      <w:r w:rsidR="00373414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AA70F0" w:rsidRPr="00AA70F0">
        <w:rPr>
          <w:rFonts w:ascii="Times New Roman" w:eastAsia="宋体" w:hAnsi="Times New Roman" w:cs="Times New Roman"/>
          <w:sz w:val="24"/>
          <w:szCs w:val="24"/>
        </w:rPr>
        <w:t>ESLint</w:t>
      </w:r>
      <w:r w:rsidR="00556686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556686" w:rsidRPr="00556686">
        <w:rPr>
          <w:rFonts w:ascii="Times New Roman" w:eastAsia="宋体" w:hAnsi="Times New Roman" w:cs="Times New Roman"/>
          <w:sz w:val="24"/>
          <w:szCs w:val="24"/>
        </w:rPr>
        <w:t>Babel</w:t>
      </w:r>
      <w:r w:rsidR="00D63EB8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D63EB8" w:rsidRPr="00D63EB8">
        <w:rPr>
          <w:rFonts w:ascii="Times New Roman" w:eastAsia="宋体" w:hAnsi="Times New Roman" w:cs="Times New Roman"/>
          <w:sz w:val="24"/>
          <w:szCs w:val="24"/>
        </w:rPr>
        <w:t>webpack4.x</w:t>
      </w:r>
      <w:r w:rsidR="00FF0B48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FF0B48" w:rsidRPr="00FF0B48">
        <w:rPr>
          <w:rFonts w:ascii="Times New Roman" w:eastAsia="宋体" w:hAnsi="Times New Roman" w:cs="Times New Roman"/>
          <w:sz w:val="24"/>
          <w:szCs w:val="24"/>
        </w:rPr>
        <w:t>Axios</w:t>
      </w:r>
      <w:r w:rsidR="000C562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0C562B" w:rsidRPr="000C562B">
        <w:rPr>
          <w:rFonts w:ascii="Times New Roman" w:eastAsia="宋体" w:hAnsi="Times New Roman" w:cs="Times New Roman"/>
          <w:sz w:val="24"/>
          <w:szCs w:val="24"/>
        </w:rPr>
        <w:t>Vue Loader</w:t>
      </w:r>
    </w:p>
    <w:p w14:paraId="7A019DBE" w14:textId="59764A82" w:rsidR="00FC26C9" w:rsidRPr="00FC26C9" w:rsidRDefault="00FC26C9" w:rsidP="00FC26C9">
      <w:pPr>
        <w:pStyle w:val="1"/>
        <w:rPr>
          <w:rFonts w:ascii="Times New Roman" w:eastAsia="宋体" w:hAnsi="Times New Roman" w:cs="Times New Roman"/>
        </w:rPr>
      </w:pPr>
      <w:bookmarkStart w:id="7" w:name="_Toc38565066"/>
      <w:bookmarkStart w:id="8" w:name="_Toc44502899"/>
      <w:r w:rsidRPr="00794C4F">
        <w:rPr>
          <w:rFonts w:ascii="Times New Roman" w:eastAsia="宋体" w:hAnsi="Times New Roman" w:cs="Times New Roman"/>
        </w:rPr>
        <w:t xml:space="preserve">4 </w:t>
      </w:r>
      <w:r w:rsidR="00A42771">
        <w:rPr>
          <w:rFonts w:ascii="Times New Roman" w:eastAsia="宋体" w:hAnsi="Times New Roman" w:cs="Times New Roman"/>
        </w:rPr>
        <w:t>App</w:t>
      </w:r>
      <w:r w:rsidR="00A42771">
        <w:rPr>
          <w:rFonts w:ascii="Times New Roman" w:eastAsia="宋体" w:hAnsi="Times New Roman" w:cs="Times New Roman" w:hint="eastAsia"/>
        </w:rPr>
        <w:t>端</w:t>
      </w:r>
      <w:r w:rsidRPr="00794C4F">
        <w:rPr>
          <w:rFonts w:ascii="Times New Roman" w:eastAsia="宋体" w:hAnsi="Times New Roman" w:cs="Times New Roman"/>
        </w:rPr>
        <w:t>软件使用说明</w:t>
      </w:r>
      <w:bookmarkEnd w:id="7"/>
      <w:bookmarkEnd w:id="8"/>
    </w:p>
    <w:p w14:paraId="249E956B" w14:textId="77777777" w:rsidR="009E7BE1" w:rsidRPr="00794C4F" w:rsidRDefault="009E7BE1" w:rsidP="009E7BE1">
      <w:pPr>
        <w:pStyle w:val="2"/>
        <w:rPr>
          <w:rFonts w:ascii="Times New Roman" w:eastAsia="宋体" w:hAnsi="Times New Roman" w:cs="Times New Roman"/>
        </w:rPr>
      </w:pPr>
      <w:bookmarkStart w:id="9" w:name="_Toc38565067"/>
      <w:bookmarkStart w:id="10" w:name="_Toc44502900"/>
      <w:r w:rsidRPr="00794C4F">
        <w:rPr>
          <w:rFonts w:ascii="Times New Roman" w:eastAsia="宋体" w:hAnsi="Times New Roman" w:cs="Times New Roman"/>
        </w:rPr>
        <w:t>4.1 APP</w:t>
      </w:r>
      <w:r w:rsidRPr="00794C4F">
        <w:rPr>
          <w:rFonts w:ascii="Times New Roman" w:eastAsia="宋体" w:hAnsi="Times New Roman" w:cs="Times New Roman"/>
        </w:rPr>
        <w:t>功能一览图</w:t>
      </w:r>
      <w:bookmarkEnd w:id="9"/>
      <w:bookmarkEnd w:id="10"/>
    </w:p>
    <w:p w14:paraId="72D6FC84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257EB3C9" wp14:editId="0103E2B1">
            <wp:extent cx="4817889" cy="4617193"/>
            <wp:effectExtent l="0" t="0" r="190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37458" cy="4635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23B34" w14:textId="77777777" w:rsidR="009E7BE1" w:rsidRPr="00794C4F" w:rsidRDefault="009E7BE1" w:rsidP="009E7BE1">
      <w:pPr>
        <w:pStyle w:val="2"/>
        <w:rPr>
          <w:rFonts w:ascii="Times New Roman" w:eastAsia="宋体" w:hAnsi="Times New Roman" w:cs="Times New Roman"/>
        </w:rPr>
      </w:pPr>
      <w:bookmarkStart w:id="11" w:name="_Toc38565068"/>
      <w:bookmarkStart w:id="12" w:name="_Toc44502901"/>
      <w:r w:rsidRPr="00794C4F">
        <w:rPr>
          <w:rFonts w:ascii="Times New Roman" w:eastAsia="宋体" w:hAnsi="Times New Roman" w:cs="Times New Roman"/>
        </w:rPr>
        <w:lastRenderedPageBreak/>
        <w:t xml:space="preserve">4.2 </w:t>
      </w:r>
      <w:r w:rsidRPr="00794C4F">
        <w:rPr>
          <w:rFonts w:ascii="Times New Roman" w:eastAsia="宋体" w:hAnsi="Times New Roman" w:cs="Times New Roman"/>
        </w:rPr>
        <w:t>使用说明</w:t>
      </w:r>
      <w:bookmarkEnd w:id="11"/>
      <w:bookmarkEnd w:id="12"/>
    </w:p>
    <w:p w14:paraId="36C61F6B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</w:rPr>
        <w:tab/>
      </w:r>
      <w:r w:rsidRPr="00794C4F">
        <w:rPr>
          <w:rFonts w:ascii="Times New Roman" w:eastAsia="宋体" w:hAnsi="Times New Roman" w:cs="Times New Roman"/>
          <w:sz w:val="24"/>
          <w:szCs w:val="28"/>
        </w:rPr>
        <w:t>用户通过下载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，点击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图标进入到云用户注册</w:t>
      </w:r>
      <w:r w:rsidRPr="00794C4F">
        <w:rPr>
          <w:rFonts w:ascii="Times New Roman" w:eastAsia="宋体" w:hAnsi="Times New Roman" w:cs="Times New Roman"/>
          <w:sz w:val="24"/>
          <w:szCs w:val="28"/>
        </w:rPr>
        <w:t>/</w:t>
      </w:r>
      <w:r w:rsidRPr="00794C4F">
        <w:rPr>
          <w:rFonts w:ascii="Times New Roman" w:eastAsia="宋体" w:hAnsi="Times New Roman" w:cs="Times New Roman"/>
          <w:sz w:val="24"/>
          <w:szCs w:val="28"/>
        </w:rPr>
        <w:t>登录页面。注册</w:t>
      </w:r>
      <w:r w:rsidRPr="00794C4F">
        <w:rPr>
          <w:rFonts w:ascii="Times New Roman" w:eastAsia="宋体" w:hAnsi="Times New Roman" w:cs="Times New Roman"/>
          <w:sz w:val="24"/>
          <w:szCs w:val="28"/>
        </w:rPr>
        <w:t>/</w:t>
      </w:r>
      <w:r w:rsidRPr="00794C4F">
        <w:rPr>
          <w:rFonts w:ascii="Times New Roman" w:eastAsia="宋体" w:hAnsi="Times New Roman" w:cs="Times New Roman"/>
          <w:sz w:val="24"/>
          <w:szCs w:val="28"/>
        </w:rPr>
        <w:t>登录页面功能包括有：用户可以通过手机号密码登录、手机号码获取验证码免密码登录、微信第三方登录。</w:t>
      </w:r>
    </w:p>
    <w:p w14:paraId="69B02A6E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ab/>
      </w:r>
      <w:r w:rsidRPr="00794C4F">
        <w:rPr>
          <w:rFonts w:ascii="Times New Roman" w:eastAsia="宋体" w:hAnsi="Times New Roman" w:cs="Times New Roman"/>
          <w:sz w:val="24"/>
          <w:szCs w:val="28"/>
        </w:rPr>
        <w:t>我们以普通用户为例，以便进行说明。</w:t>
      </w:r>
    </w:p>
    <w:p w14:paraId="2658A0A5" w14:textId="77777777" w:rsidR="009E7BE1" w:rsidRPr="00794C4F" w:rsidRDefault="009E7BE1" w:rsidP="009E7BE1">
      <w:pPr>
        <w:pStyle w:val="3"/>
        <w:rPr>
          <w:rFonts w:ascii="Times New Roman" w:eastAsia="宋体" w:hAnsi="Times New Roman" w:cs="Times New Roman"/>
        </w:rPr>
      </w:pPr>
      <w:bookmarkStart w:id="13" w:name="_Toc38565069"/>
      <w:bookmarkStart w:id="14" w:name="_Toc44502902"/>
      <w:r w:rsidRPr="00794C4F">
        <w:rPr>
          <w:rFonts w:ascii="Times New Roman" w:eastAsia="宋体" w:hAnsi="Times New Roman" w:cs="Times New Roman"/>
        </w:rPr>
        <w:t xml:space="preserve">4.2.1 </w:t>
      </w:r>
      <w:r w:rsidRPr="00794C4F">
        <w:rPr>
          <w:rFonts w:ascii="Times New Roman" w:eastAsia="宋体" w:hAnsi="Times New Roman" w:cs="Times New Roman"/>
        </w:rPr>
        <w:t>注册说明</w:t>
      </w:r>
      <w:bookmarkEnd w:id="13"/>
      <w:bookmarkEnd w:id="14"/>
    </w:p>
    <w:p w14:paraId="311795E3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1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下载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，点击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图标进入到云用户登录页面，用户第一次登录可以用短信验证码登录，即可同时完成注册。具体操作如下：</w:t>
      </w:r>
    </w:p>
    <w:p w14:paraId="70DDE4ED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5EDFF343" wp14:editId="50842F4D">
            <wp:extent cx="2620304" cy="4672405"/>
            <wp:effectExtent l="0" t="0" r="889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21997" cy="4675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7A176E44" wp14:editId="6FEE29FA">
            <wp:extent cx="2534970" cy="4505604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40478" cy="451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ECD3EA7" wp14:editId="42E9569F">
            <wp:extent cx="2331768" cy="4155541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31768" cy="4155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45289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2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、若用户输入手机号格式错误，系统弹出对话框提示：</w:t>
      </w:r>
    </w:p>
    <w:p w14:paraId="39FEFDC1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0CACF652" wp14:editId="6272521F">
            <wp:extent cx="2489074" cy="4436460"/>
            <wp:effectExtent l="0" t="0" r="6985" b="254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96347" cy="4449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9A07F" w14:textId="77777777" w:rsidR="009E7BE1" w:rsidRPr="00794C4F" w:rsidRDefault="009E7BE1" w:rsidP="009E7BE1">
      <w:pPr>
        <w:pStyle w:val="3"/>
        <w:rPr>
          <w:rFonts w:ascii="Times New Roman" w:eastAsia="宋体" w:hAnsi="Times New Roman" w:cs="Times New Roman"/>
        </w:rPr>
      </w:pPr>
      <w:bookmarkStart w:id="15" w:name="_Toc38565070"/>
      <w:bookmarkStart w:id="16" w:name="_Toc44502903"/>
      <w:r w:rsidRPr="00794C4F">
        <w:rPr>
          <w:rFonts w:ascii="Times New Roman" w:eastAsia="宋体" w:hAnsi="Times New Roman" w:cs="Times New Roman"/>
        </w:rPr>
        <w:lastRenderedPageBreak/>
        <w:t xml:space="preserve">4.2.2 </w:t>
      </w:r>
      <w:r w:rsidRPr="00794C4F">
        <w:rPr>
          <w:rFonts w:ascii="Times New Roman" w:eastAsia="宋体" w:hAnsi="Times New Roman" w:cs="Times New Roman"/>
        </w:rPr>
        <w:t>登录说明</w:t>
      </w:r>
      <w:bookmarkEnd w:id="15"/>
      <w:bookmarkEnd w:id="16"/>
    </w:p>
    <w:p w14:paraId="376ED146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ab/>
        <w:t>1</w:t>
      </w:r>
      <w:r w:rsidRPr="00794C4F">
        <w:rPr>
          <w:rFonts w:ascii="Times New Roman" w:eastAsia="宋体" w:hAnsi="Times New Roman" w:cs="Times New Roman"/>
          <w:sz w:val="24"/>
          <w:szCs w:val="28"/>
        </w:rPr>
        <w:t>、输入正确的手机号码和登录密码，便能进入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首页。</w:t>
      </w:r>
    </w:p>
    <w:p w14:paraId="315F398E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56C56127" wp14:editId="6D2CF29A">
            <wp:extent cx="2699645" cy="4807390"/>
            <wp:effectExtent l="0" t="0" r="571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42334" cy="4883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FCF3C" w14:textId="77777777" w:rsidR="009E7BE1" w:rsidRPr="00794C4F" w:rsidRDefault="009E7BE1" w:rsidP="009E7BE1">
      <w:pPr>
        <w:pStyle w:val="3"/>
        <w:jc w:val="left"/>
        <w:rPr>
          <w:rFonts w:ascii="Times New Roman" w:eastAsia="宋体" w:hAnsi="Times New Roman" w:cs="Times New Roman"/>
        </w:rPr>
      </w:pPr>
      <w:bookmarkStart w:id="17" w:name="_Toc38565071"/>
      <w:bookmarkStart w:id="18" w:name="_Toc44502904"/>
      <w:r w:rsidRPr="00794C4F">
        <w:rPr>
          <w:rFonts w:ascii="Times New Roman" w:eastAsia="宋体" w:hAnsi="Times New Roman" w:cs="Times New Roman"/>
        </w:rPr>
        <w:t xml:space="preserve">4.2.3 </w:t>
      </w:r>
      <w:r w:rsidRPr="00794C4F">
        <w:rPr>
          <w:rFonts w:ascii="Times New Roman" w:eastAsia="宋体" w:hAnsi="Times New Roman" w:cs="Times New Roman"/>
        </w:rPr>
        <w:t>首页说明</w:t>
      </w:r>
      <w:bookmarkEnd w:id="17"/>
      <w:bookmarkEnd w:id="18"/>
    </w:p>
    <w:p w14:paraId="1E2DF1B0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</w:rPr>
        <w:tab/>
      </w:r>
      <w:r w:rsidRPr="00794C4F">
        <w:rPr>
          <w:rFonts w:ascii="Times New Roman" w:eastAsia="宋体" w:hAnsi="Times New Roman" w:cs="Times New Roman"/>
          <w:sz w:val="24"/>
          <w:szCs w:val="28"/>
        </w:rPr>
        <w:t>进入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首页查看班课，通过顶部导航栏查看我创建的班课和我加入的班课。</w:t>
      </w:r>
    </w:p>
    <w:p w14:paraId="639DABF3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1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查看我创建的班课：</w:t>
      </w:r>
    </w:p>
    <w:p w14:paraId="32DA8044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063EB30" wp14:editId="44428A59">
            <wp:extent cx="2336800" cy="4157087"/>
            <wp:effectExtent l="0" t="0" r="635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64248" cy="420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</w:rPr>
        <w:t xml:space="preserve"> </w:t>
      </w:r>
    </w:p>
    <w:p w14:paraId="03777544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2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可以通过左上角</w:t>
      </w:r>
      <w:r w:rsidRPr="00794C4F">
        <w:rPr>
          <w:rFonts w:ascii="Times New Roman" w:eastAsia="宋体" w:hAnsi="Times New Roman" w:cs="Times New Roman"/>
          <w:sz w:val="24"/>
          <w:szCs w:val="28"/>
        </w:rPr>
        <w:t>‘+’</w:t>
      </w:r>
      <w:r w:rsidRPr="00794C4F">
        <w:rPr>
          <w:rFonts w:ascii="Times New Roman" w:eastAsia="宋体" w:hAnsi="Times New Roman" w:cs="Times New Roman"/>
          <w:sz w:val="24"/>
          <w:szCs w:val="28"/>
        </w:rPr>
        <w:t>号，创建新的班课：</w:t>
      </w:r>
    </w:p>
    <w:p w14:paraId="18DA6CE6" w14:textId="77777777" w:rsidR="009E7BE1" w:rsidRPr="00794C4F" w:rsidRDefault="009E7BE1" w:rsidP="009E7BE1">
      <w:pPr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47C24030" wp14:editId="022552B3">
            <wp:extent cx="2462291" cy="4415295"/>
            <wp:effectExtent l="0" t="0" r="0" b="444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69485" cy="442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sz w:val="24"/>
          <w:szCs w:val="28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6CE247A9" wp14:editId="3FE405CC">
            <wp:extent cx="2490951" cy="4445252"/>
            <wp:effectExtent l="0" t="0" r="508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10175" cy="4479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</w:p>
    <w:p w14:paraId="0E907A11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lastRenderedPageBreak/>
        <w:drawing>
          <wp:inline distT="0" distB="0" distL="0" distR="0" wp14:anchorId="29BF4724" wp14:editId="2A18F65D">
            <wp:extent cx="2271080" cy="4052002"/>
            <wp:effectExtent l="0" t="0" r="0" b="571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41238" cy="4177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AB00FCD" wp14:editId="6F5ADFEB">
            <wp:extent cx="2270429" cy="4033159"/>
            <wp:effectExtent l="0" t="0" r="0" b="571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95701" cy="4078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78EBA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3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选择所要编辑班课，进入活动页面，即可发布活动任务：</w:t>
      </w:r>
    </w:p>
    <w:p w14:paraId="521B6A62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0C4D4045" wp14:editId="0AA76153">
            <wp:extent cx="2137780" cy="3905481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55963" cy="393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524D60DA" wp14:editId="7D8971C5">
            <wp:extent cx="2158260" cy="391160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71565" cy="393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D1243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CDE85F5" wp14:editId="1FC5D75B">
            <wp:extent cx="2621647" cy="4705643"/>
            <wp:effectExtent l="0" t="0" r="762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58737" cy="4772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253F4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4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进入某一班课后，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资源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进入页面后进行上传资源：</w:t>
      </w:r>
    </w:p>
    <w:p w14:paraId="499B99A6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03E37F40" wp14:editId="49956EC6">
            <wp:extent cx="2575434" cy="4666798"/>
            <wp:effectExtent l="0" t="0" r="0" b="63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18706" cy="4745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04C7886F" wp14:editId="75C9D061">
            <wp:extent cx="2616451" cy="469255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22344" cy="4703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24AB8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5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成员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进入页面后可查看该班课的成员信息，以及发起签到：</w:t>
      </w:r>
    </w:p>
    <w:p w14:paraId="62D977BE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5A4C1312" wp14:editId="338480DE">
            <wp:extent cx="2466101" cy="448258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66101" cy="448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7D508AA1" wp14:editId="15E3355B">
            <wp:extent cx="2590800" cy="4491743"/>
            <wp:effectExtent l="0" t="0" r="0" b="444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99417" cy="4506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39A73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>
        <w:rPr>
          <w:noProof/>
        </w:rPr>
        <w:drawing>
          <wp:inline distT="0" distB="0" distL="0" distR="0" wp14:anchorId="4882A911" wp14:editId="579CD62E">
            <wp:extent cx="2289717" cy="391160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93434" cy="391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9133C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6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消息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进入页面后可查看消息详细内容：</w:t>
      </w:r>
    </w:p>
    <w:p w14:paraId="15C39607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36D176DB" wp14:editId="1CC988BA">
            <wp:extent cx="2612870" cy="4826753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98923" cy="4985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F4AFC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7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详情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进入页面后可查看该班课的详细信息及结束</w:t>
      </w:r>
      <w:r>
        <w:rPr>
          <w:rFonts w:ascii="Times New Roman" w:eastAsia="宋体" w:hAnsi="Times New Roman" w:cs="Times New Roman" w:hint="eastAsia"/>
          <w:sz w:val="24"/>
          <w:szCs w:val="28"/>
        </w:rPr>
        <w:t>班课</w:t>
      </w:r>
    </w:p>
    <w:p w14:paraId="61CC611D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A8F00E3" wp14:editId="5B2202F1">
            <wp:extent cx="2535956" cy="4598163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50547" cy="462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42D7C8C5" wp14:editId="6B3DF2A6">
            <wp:extent cx="2625964" cy="4654261"/>
            <wp:effectExtent l="0" t="0" r="317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47358" cy="469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292B647" wp14:editId="116791E5">
            <wp:extent cx="2183688" cy="3924309"/>
            <wp:effectExtent l="0" t="0" r="762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213356" cy="397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67EE2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lastRenderedPageBreak/>
        <w:t>8</w:t>
      </w:r>
      <w:r w:rsidRPr="00794C4F">
        <w:rPr>
          <w:rFonts w:ascii="Times New Roman" w:eastAsia="宋体" w:hAnsi="Times New Roman" w:cs="Times New Roman"/>
          <w:sz w:val="24"/>
          <w:szCs w:val="28"/>
        </w:rPr>
        <w:t>、学生用户查看我加入的班课：</w:t>
      </w:r>
    </w:p>
    <w:p w14:paraId="0C2E8CC8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4D54B856" wp14:editId="46309348">
            <wp:extent cx="2688879" cy="4787163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95474" cy="4798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</w:p>
    <w:p w14:paraId="70DB7EB0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9</w:t>
      </w:r>
      <w:r w:rsidRPr="00794C4F">
        <w:rPr>
          <w:rFonts w:ascii="Times New Roman" w:eastAsia="宋体" w:hAnsi="Times New Roman" w:cs="Times New Roman"/>
          <w:sz w:val="24"/>
          <w:szCs w:val="28"/>
        </w:rPr>
        <w:t>、学生用户可以通过左上角</w:t>
      </w:r>
      <w:r w:rsidRPr="00794C4F">
        <w:rPr>
          <w:rFonts w:ascii="Times New Roman" w:eastAsia="宋体" w:hAnsi="Times New Roman" w:cs="Times New Roman"/>
          <w:sz w:val="24"/>
          <w:szCs w:val="28"/>
        </w:rPr>
        <w:t>‘+’</w:t>
      </w:r>
      <w:r w:rsidRPr="00794C4F">
        <w:rPr>
          <w:rFonts w:ascii="Times New Roman" w:eastAsia="宋体" w:hAnsi="Times New Roman" w:cs="Times New Roman"/>
          <w:sz w:val="24"/>
          <w:szCs w:val="28"/>
        </w:rPr>
        <w:t>号，通过教师用户所给班课号添加班课：</w:t>
      </w:r>
    </w:p>
    <w:p w14:paraId="2F982252" w14:textId="77777777" w:rsidR="009E7BE1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>
        <w:rPr>
          <w:noProof/>
        </w:rPr>
        <w:lastRenderedPageBreak/>
        <w:drawing>
          <wp:inline distT="0" distB="0" distL="0" distR="0" wp14:anchorId="508F1B67" wp14:editId="1D1B2DFD">
            <wp:extent cx="2431926" cy="4314707"/>
            <wp:effectExtent l="0" t="0" r="6985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73760" cy="4388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</w:rPr>
        <w:t xml:space="preserve"> </w:t>
      </w:r>
      <w:r>
        <w:rPr>
          <w:rFonts w:ascii="Times New Roman" w:eastAsia="宋体" w:hAnsi="Times New Roman" w:cs="Times New Roman"/>
          <w:noProof/>
        </w:rPr>
        <w:t xml:space="preserve"> </w:t>
      </w:r>
      <w:r>
        <w:rPr>
          <w:noProof/>
        </w:rPr>
        <w:drawing>
          <wp:inline distT="0" distB="0" distL="0" distR="0" wp14:anchorId="36C00825" wp14:editId="000546FE">
            <wp:extent cx="2443890" cy="4362831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73293" cy="4415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96B58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>
        <w:rPr>
          <w:noProof/>
        </w:rPr>
        <w:drawing>
          <wp:inline distT="0" distB="0" distL="0" distR="0" wp14:anchorId="65811FB1" wp14:editId="25A9A398">
            <wp:extent cx="2330652" cy="4238714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388654" cy="4344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7FAB7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lastRenderedPageBreak/>
        <w:t>10</w:t>
      </w:r>
      <w:r w:rsidRPr="00794C4F">
        <w:rPr>
          <w:rFonts w:ascii="Times New Roman" w:eastAsia="宋体" w:hAnsi="Times New Roman" w:cs="Times New Roman"/>
          <w:sz w:val="24"/>
          <w:szCs w:val="28"/>
        </w:rPr>
        <w:t>、学生用户选择某一所在班课，进入后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成员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查看其他成员信息、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参与签到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按钮查看历史签到记录以及参与签到：</w:t>
      </w:r>
    </w:p>
    <w:p w14:paraId="196A201D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77F5BAD5" wp14:editId="290D7B8F">
            <wp:extent cx="2534920" cy="4354716"/>
            <wp:effectExtent l="0" t="0" r="0" b="825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38272" cy="4360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0549F24C" wp14:editId="00E0FCD2">
            <wp:extent cx="2515711" cy="4460288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25066" cy="4476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C604" w14:textId="77777777" w:rsidR="009E7BE1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>
        <w:rPr>
          <w:noProof/>
        </w:rPr>
        <w:lastRenderedPageBreak/>
        <w:drawing>
          <wp:inline distT="0" distB="0" distL="0" distR="0" wp14:anchorId="524FA209" wp14:editId="54081161">
            <wp:extent cx="2423242" cy="4222749"/>
            <wp:effectExtent l="0" t="0" r="0" b="698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440995" cy="425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548FA0EF" wp14:editId="251DE3D7">
            <wp:extent cx="2413000" cy="4101435"/>
            <wp:effectExtent l="0" t="0" r="635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25099" cy="41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F33E3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>
        <w:rPr>
          <w:noProof/>
        </w:rPr>
        <w:drawing>
          <wp:inline distT="0" distB="0" distL="0" distR="0" wp14:anchorId="06BA81FB" wp14:editId="3C19299D">
            <wp:extent cx="2368550" cy="4257664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71398" cy="4262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65A49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lastRenderedPageBreak/>
        <w:t>11</w:t>
      </w:r>
      <w:r w:rsidRPr="00794C4F">
        <w:rPr>
          <w:rFonts w:ascii="Times New Roman" w:eastAsia="宋体" w:hAnsi="Times New Roman" w:cs="Times New Roman"/>
          <w:sz w:val="24"/>
          <w:szCs w:val="28"/>
        </w:rPr>
        <w:t>、学生用户选择某一所在班课，进入后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详情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可查看所在班课详细信息及退出该班课。</w:t>
      </w:r>
    </w:p>
    <w:p w14:paraId="2452A605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2C5E450D" wp14:editId="378BD578">
            <wp:extent cx="2589401" cy="4674128"/>
            <wp:effectExtent l="0" t="0" r="1905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96923" cy="4687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0A893CF5" wp14:editId="4DF426BF">
            <wp:extent cx="2565393" cy="4652412"/>
            <wp:effectExtent l="0" t="0" r="6985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578806" cy="467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7DF44" w14:textId="77777777" w:rsidR="009E7BE1" w:rsidRPr="00794C4F" w:rsidRDefault="009E7BE1" w:rsidP="009E7BE1">
      <w:pPr>
        <w:pStyle w:val="3"/>
        <w:rPr>
          <w:rFonts w:ascii="Times New Roman" w:eastAsia="宋体" w:hAnsi="Times New Roman" w:cs="Times New Roman"/>
        </w:rPr>
      </w:pPr>
      <w:bookmarkStart w:id="19" w:name="_Toc38565072"/>
      <w:bookmarkStart w:id="20" w:name="_Toc44502905"/>
      <w:r w:rsidRPr="00794C4F">
        <w:rPr>
          <w:rFonts w:ascii="Times New Roman" w:eastAsia="宋体" w:hAnsi="Times New Roman" w:cs="Times New Roman"/>
        </w:rPr>
        <w:t xml:space="preserve">4.2.4 </w:t>
      </w:r>
      <w:r w:rsidRPr="00794C4F">
        <w:rPr>
          <w:rFonts w:ascii="Times New Roman" w:eastAsia="宋体" w:hAnsi="Times New Roman" w:cs="Times New Roman"/>
        </w:rPr>
        <w:t>发现页面说明</w:t>
      </w:r>
      <w:bookmarkEnd w:id="19"/>
      <w:bookmarkEnd w:id="20"/>
    </w:p>
    <w:p w14:paraId="55FCF830" w14:textId="77777777" w:rsidR="009E7BE1" w:rsidRPr="00794C4F" w:rsidRDefault="009E7BE1" w:rsidP="009E7BE1">
      <w:pPr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1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、到云用户通过底部导航栏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发现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，可通过发现界面进入课程圈和第二课堂：</w:t>
      </w:r>
    </w:p>
    <w:p w14:paraId="64CA2406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2A7F3984" wp14:editId="6DCE4568">
            <wp:extent cx="2917039" cy="5269831"/>
            <wp:effectExtent l="0" t="0" r="0" b="762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21903" cy="5278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4EB2C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2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可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发现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课程圈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关注其他用户的学习动态或发布自己的教与学：</w:t>
      </w:r>
    </w:p>
    <w:p w14:paraId="384ECD87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D49996D" wp14:editId="2B8F9AC7">
            <wp:extent cx="2589291" cy="4637396"/>
            <wp:effectExtent l="0" t="0" r="1905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93819" cy="464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3F319644" wp14:editId="6C5E7D9A">
            <wp:extent cx="2625505" cy="4671228"/>
            <wp:effectExtent l="0" t="0" r="381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630757" cy="4680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F8604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3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可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发现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第二课堂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进入第二课堂首页，该页面用户可在线订阅电子书籍等：</w:t>
      </w:r>
    </w:p>
    <w:p w14:paraId="3435165B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0005610E" wp14:editId="6968FCF9">
            <wp:extent cx="2497893" cy="4444187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510677" cy="4466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7BBDC0B6" wp14:editId="3996EF2B">
            <wp:extent cx="2526142" cy="4498982"/>
            <wp:effectExtent l="0" t="0" r="762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535096" cy="451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75ECC" w14:textId="77777777" w:rsidR="009E7BE1" w:rsidRPr="00794C4F" w:rsidRDefault="009E7BE1" w:rsidP="009E7BE1">
      <w:pPr>
        <w:pStyle w:val="3"/>
        <w:rPr>
          <w:rFonts w:ascii="Times New Roman" w:eastAsia="宋体" w:hAnsi="Times New Roman" w:cs="Times New Roman"/>
        </w:rPr>
      </w:pPr>
      <w:bookmarkStart w:id="21" w:name="_Toc38565073"/>
      <w:bookmarkStart w:id="22" w:name="_Toc44502906"/>
      <w:r w:rsidRPr="00794C4F">
        <w:rPr>
          <w:rFonts w:ascii="Times New Roman" w:eastAsia="宋体" w:hAnsi="Times New Roman" w:cs="Times New Roman"/>
        </w:rPr>
        <w:t xml:space="preserve">4.2.5 </w:t>
      </w:r>
      <w:r w:rsidRPr="00794C4F">
        <w:rPr>
          <w:rFonts w:ascii="Times New Roman" w:eastAsia="宋体" w:hAnsi="Times New Roman" w:cs="Times New Roman"/>
        </w:rPr>
        <w:t>我的页面说明</w:t>
      </w:r>
      <w:bookmarkEnd w:id="21"/>
      <w:bookmarkEnd w:id="22"/>
    </w:p>
    <w:p w14:paraId="76ECABB9" w14:textId="77777777" w:rsidR="009E7BE1" w:rsidRPr="00794C4F" w:rsidRDefault="009E7BE1" w:rsidP="009E7BE1">
      <w:pPr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1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、用户通过底部导航栏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-&gt; 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用户信息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进入页面修改用户信息页面。点击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保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按钮即可保存用户信息修改：</w:t>
      </w:r>
    </w:p>
    <w:p w14:paraId="7084BC89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6E621192" wp14:editId="4348FCC9">
            <wp:extent cx="2576604" cy="4549101"/>
            <wp:effectExtent l="0" t="0" r="0" b="444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588869" cy="457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6216707A" wp14:editId="11E5E0C6">
            <wp:extent cx="2573603" cy="457478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581670" cy="4589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1B600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2</w:t>
      </w:r>
      <w:r w:rsidRPr="00794C4F">
        <w:rPr>
          <w:rFonts w:ascii="Times New Roman" w:eastAsia="宋体" w:hAnsi="Times New Roman" w:cs="Times New Roman"/>
          <w:sz w:val="24"/>
          <w:szCs w:val="28"/>
        </w:rPr>
        <w:t>、当前用户可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页面底部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退出当前账号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退出登录，退出账号后自动返回登录页面：</w:t>
      </w:r>
    </w:p>
    <w:p w14:paraId="06EFFCF0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3AECC759" wp14:editId="28A87CBF">
            <wp:extent cx="2788467" cy="5003133"/>
            <wp:effectExtent l="0" t="0" r="0" b="762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798665" cy="502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73BFC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3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可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经验值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进入经验值页面，即可查看用户的总经验值及经验值明细：</w:t>
      </w:r>
    </w:p>
    <w:p w14:paraId="5955003F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62C675F0" wp14:editId="72A76E1F">
            <wp:extent cx="2574388" cy="4604105"/>
            <wp:effectExtent l="0" t="0" r="0" b="635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592612" cy="4636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sz w:val="24"/>
          <w:szCs w:val="28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1C3897B8" wp14:editId="42213C72">
            <wp:extent cx="2575776" cy="457200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98960" cy="4613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75897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4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魅力值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查看魅力值获得明细：</w:t>
      </w:r>
    </w:p>
    <w:p w14:paraId="280E5B52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018A9A6" wp14:editId="1D30FCAE">
            <wp:extent cx="2539218" cy="4570592"/>
            <wp:effectExtent l="0" t="0" r="0" b="1905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545218" cy="4581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sz w:val="24"/>
          <w:szCs w:val="28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7B5A5B9A" wp14:editId="54790C38">
            <wp:extent cx="2553286" cy="4507145"/>
            <wp:effectExtent l="0" t="0" r="0" b="8255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571355" cy="4539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210AF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5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蓝豆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查看蓝豆获得明细，并进行蓝豆充值或兑换：</w:t>
      </w:r>
    </w:p>
    <w:p w14:paraId="1AD6F6BF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42D6A220" wp14:editId="3F16810A">
            <wp:extent cx="2527960" cy="4480560"/>
            <wp:effectExtent l="0" t="0" r="571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34222" cy="4491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5D61272F" wp14:editId="73292C02">
            <wp:extent cx="2479392" cy="4417256"/>
            <wp:effectExtent l="0" t="0" r="0" b="254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495131" cy="4445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4C9D0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6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空间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进入我的空间页面查看用户发布的课程圈动态：</w:t>
      </w:r>
    </w:p>
    <w:p w14:paraId="6F7F14E4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0D8A4530" wp14:editId="0C8CEAAD">
            <wp:extent cx="2532033" cy="4524754"/>
            <wp:effectExtent l="0" t="0" r="1905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55072" cy="4565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1513B715" wp14:editId="30635801">
            <wp:extent cx="2532185" cy="4579185"/>
            <wp:effectExtent l="0" t="0" r="1905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459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150FB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7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收藏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进入我的收藏页面查看用户在课程圈收藏的动态：</w:t>
      </w:r>
    </w:p>
    <w:p w14:paraId="3F9CAB97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6E33DAC1" wp14:editId="565C0763">
            <wp:extent cx="2595489" cy="4601307"/>
            <wp:effectExtent l="0" t="0" r="0" b="889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603599" cy="4615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239442C0" wp14:editId="09D174CE">
            <wp:extent cx="2591702" cy="461938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594979" cy="4625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F83D0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8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心意卡片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进入心意卡片页面查看用户获得的心意或卡片：</w:t>
      </w:r>
    </w:p>
    <w:p w14:paraId="6920B919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437AA707" wp14:editId="5366871E">
            <wp:extent cx="2548386" cy="4584323"/>
            <wp:effectExtent l="0" t="0" r="4445" b="698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583102" cy="4646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1F5A5FFE" wp14:editId="692161CC">
            <wp:extent cx="2571689" cy="4607609"/>
            <wp:effectExtent l="0" t="0" r="635" b="254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586673" cy="4634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9DBB6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9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查看所有勋章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进入勋章页面查看用户获得或未获得的勋章情况：</w:t>
      </w:r>
    </w:p>
    <w:p w14:paraId="231E909D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40B1B6BC" wp14:editId="7CBC2C26">
            <wp:extent cx="2518117" cy="4503470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530409" cy="4525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59F6B68C" wp14:editId="68C605BA">
            <wp:extent cx="2539218" cy="4544832"/>
            <wp:effectExtent l="0" t="0" r="0" b="825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552894" cy="4569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E930D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10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文件暂存区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进入文件暂存区页面查看用户暂存在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的文件：</w:t>
      </w:r>
    </w:p>
    <w:p w14:paraId="6C7C4684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0FD6ADDB" wp14:editId="39D852A5">
            <wp:extent cx="2540843" cy="4557895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561291" cy="4594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3AE76499" wp14:editId="5A0B278F">
            <wp:extent cx="2609557" cy="4622645"/>
            <wp:effectExtent l="0" t="0" r="635" b="698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612648" cy="462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A2C43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11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分享给朋友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将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下载二维码分享给朋友：</w:t>
      </w:r>
    </w:p>
    <w:p w14:paraId="7970FF59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</w:p>
    <w:p w14:paraId="7F00E0A8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8F97AF4" wp14:editId="15EED2F6">
            <wp:extent cx="2546479" cy="4555162"/>
            <wp:effectExtent l="0" t="0" r="635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546479" cy="4555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061FE5A3" wp14:editId="10B94F85">
            <wp:extent cx="2648634" cy="4696596"/>
            <wp:effectExtent l="0" t="0" r="0" b="889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648634" cy="4696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77973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12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用户协议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和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隐私政策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查看到云用户协议和到云软件隐私政策：</w:t>
      </w:r>
    </w:p>
    <w:p w14:paraId="1CBB2AB0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302C68B9" wp14:editId="32BA5F05">
            <wp:extent cx="2750868" cy="4930707"/>
            <wp:effectExtent l="0" t="0" r="0" b="381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756651" cy="4941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169B8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13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、用户可通过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退出当前账号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按钮，退出到云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 xml:space="preserve">APP 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登录：</w:t>
      </w:r>
    </w:p>
    <w:p w14:paraId="4EF77E30" w14:textId="2B8EFC1E" w:rsidR="00271877" w:rsidRDefault="009E7BE1" w:rsidP="001325D4">
      <w:pPr>
        <w:jc w:val="center"/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32DC062E" wp14:editId="3DE5D180">
            <wp:extent cx="2600765" cy="4623582"/>
            <wp:effectExtent l="0" t="0" r="9525" b="571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605975" cy="4632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781CB" w14:textId="21A27FC4" w:rsidR="00CD385A" w:rsidRPr="00FC26C9" w:rsidRDefault="00CD385A" w:rsidP="00CD385A">
      <w:pPr>
        <w:pStyle w:val="1"/>
        <w:rPr>
          <w:rFonts w:ascii="Times New Roman" w:eastAsia="宋体" w:hAnsi="Times New Roman" w:cs="Times New Roman"/>
        </w:rPr>
      </w:pPr>
      <w:bookmarkStart w:id="23" w:name="_Toc44502907"/>
      <w:r>
        <w:rPr>
          <w:rFonts w:ascii="Times New Roman" w:eastAsia="宋体" w:hAnsi="Times New Roman" w:cs="Times New Roman"/>
        </w:rPr>
        <w:lastRenderedPageBreak/>
        <w:t>5</w:t>
      </w:r>
      <w:r w:rsidRPr="00794C4F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/>
        </w:rPr>
        <w:t>Web</w:t>
      </w:r>
      <w:r>
        <w:rPr>
          <w:rFonts w:ascii="Times New Roman" w:eastAsia="宋体" w:hAnsi="Times New Roman" w:cs="Times New Roman" w:hint="eastAsia"/>
        </w:rPr>
        <w:t>端</w:t>
      </w:r>
      <w:r w:rsidRPr="00794C4F">
        <w:rPr>
          <w:rFonts w:ascii="Times New Roman" w:eastAsia="宋体" w:hAnsi="Times New Roman" w:cs="Times New Roman"/>
        </w:rPr>
        <w:t>软件使用说明</w:t>
      </w:r>
      <w:bookmarkEnd w:id="23"/>
    </w:p>
    <w:p w14:paraId="49EB5941" w14:textId="192DEFC1" w:rsidR="006A7EA7" w:rsidRDefault="006A7EA7" w:rsidP="006A7EA7">
      <w:pPr>
        <w:pStyle w:val="1"/>
        <w:rPr>
          <w:rFonts w:ascii="Times New Roman" w:eastAsia="宋体" w:hAnsi="Times New Roman" w:cs="Times New Roman"/>
        </w:rPr>
      </w:pPr>
      <w:bookmarkStart w:id="24" w:name="_Toc39426526"/>
      <w:bookmarkStart w:id="25" w:name="_Toc44502908"/>
      <w:r>
        <w:rPr>
          <w:rFonts w:ascii="Times New Roman" w:eastAsia="宋体" w:hAnsi="Times New Roman" w:cs="Times New Roman"/>
        </w:rPr>
        <w:t xml:space="preserve">5 </w:t>
      </w:r>
      <w:r>
        <w:rPr>
          <w:rFonts w:ascii="Times New Roman" w:eastAsia="宋体" w:hAnsi="Times New Roman" w:cs="Times New Roman"/>
        </w:rPr>
        <w:t>软件使用说明</w:t>
      </w:r>
      <w:bookmarkEnd w:id="24"/>
      <w:bookmarkEnd w:id="25"/>
    </w:p>
    <w:p w14:paraId="64CBFF69" w14:textId="6241641A" w:rsidR="006A7EA7" w:rsidRDefault="0035793F" w:rsidP="006A7EA7">
      <w:pPr>
        <w:pStyle w:val="2"/>
        <w:rPr>
          <w:rFonts w:ascii="Times New Roman" w:eastAsia="宋体" w:hAnsi="Times New Roman" w:cs="Times New Roman"/>
        </w:rPr>
      </w:pPr>
      <w:bookmarkStart w:id="26" w:name="_Toc39426527"/>
      <w:bookmarkStart w:id="27" w:name="_Toc44502909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 xml:space="preserve">.1 </w:t>
      </w:r>
      <w:r w:rsidR="006A7EA7">
        <w:rPr>
          <w:rFonts w:ascii="Times New Roman" w:eastAsia="宋体" w:hAnsi="Times New Roman" w:cs="Times New Roman" w:hint="eastAsia"/>
        </w:rPr>
        <w:t>Web</w:t>
      </w:r>
      <w:r w:rsidR="006A7EA7">
        <w:rPr>
          <w:rFonts w:ascii="Times New Roman" w:eastAsia="宋体" w:hAnsi="Times New Roman" w:cs="Times New Roman" w:hint="eastAsia"/>
        </w:rPr>
        <w:t>端</w:t>
      </w:r>
      <w:r w:rsidR="006A7EA7">
        <w:rPr>
          <w:rFonts w:ascii="Times New Roman" w:eastAsia="宋体" w:hAnsi="Times New Roman" w:cs="Times New Roman"/>
        </w:rPr>
        <w:t>功能一览图</w:t>
      </w:r>
      <w:bookmarkEnd w:id="26"/>
      <w:bookmarkEnd w:id="27"/>
    </w:p>
    <w:p w14:paraId="0112461A" w14:textId="77777777" w:rsidR="006A7EA7" w:rsidRDefault="006A7EA7" w:rsidP="006A7EA7">
      <w:r>
        <w:rPr>
          <w:rFonts w:ascii="Times New Roman" w:eastAsia="宋体" w:hAnsi="Times New Roman" w:cs="Times New Roman" w:hint="eastAsia"/>
          <w:color w:val="FF0000"/>
        </w:rPr>
        <w:object w:dxaOrig="8299" w:dyaOrig="10545" w14:anchorId="665B1B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527pt" o:ole="">
            <v:imagedata r:id="rId75" o:title=""/>
            <o:lock v:ext="edit" aspectratio="f"/>
          </v:shape>
          <o:OLEObject Type="Embed" ProgID="Visio.Drawing.15" ShapeID="_x0000_i1025" DrawAspect="Content" ObjectID="_1655115637" r:id="rId76"/>
        </w:object>
      </w:r>
    </w:p>
    <w:p w14:paraId="3517F696" w14:textId="55309D00" w:rsidR="006A7EA7" w:rsidRDefault="00302961" w:rsidP="006A7EA7">
      <w:pPr>
        <w:pStyle w:val="2"/>
        <w:rPr>
          <w:rFonts w:ascii="Times New Roman" w:eastAsia="宋体" w:hAnsi="Times New Roman" w:cs="Times New Roman"/>
        </w:rPr>
      </w:pPr>
      <w:bookmarkStart w:id="28" w:name="_Toc39426528"/>
      <w:bookmarkStart w:id="29" w:name="_Toc44502910"/>
      <w:r>
        <w:rPr>
          <w:rFonts w:ascii="Times New Roman" w:eastAsia="宋体" w:hAnsi="Times New Roman" w:cs="Times New Roman"/>
        </w:rPr>
        <w:lastRenderedPageBreak/>
        <w:t>5</w:t>
      </w:r>
      <w:r w:rsidR="006A7EA7">
        <w:rPr>
          <w:rFonts w:ascii="Times New Roman" w:eastAsia="宋体" w:hAnsi="Times New Roman" w:cs="Times New Roman"/>
        </w:rPr>
        <w:t xml:space="preserve">.2 </w:t>
      </w:r>
      <w:r w:rsidR="006A7EA7">
        <w:rPr>
          <w:rFonts w:ascii="Times New Roman" w:eastAsia="宋体" w:hAnsi="Times New Roman" w:cs="Times New Roman"/>
        </w:rPr>
        <w:t>使用说明</w:t>
      </w:r>
      <w:bookmarkEnd w:id="28"/>
      <w:bookmarkEnd w:id="29"/>
    </w:p>
    <w:p w14:paraId="735BB999" w14:textId="43C88542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30" w:name="_Toc39426530"/>
      <w:bookmarkStart w:id="31" w:name="_Toc44502911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1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/>
        </w:rPr>
        <w:t>登录说明</w:t>
      </w:r>
      <w:bookmarkEnd w:id="30"/>
      <w:bookmarkEnd w:id="31"/>
    </w:p>
    <w:p w14:paraId="20EC1783" w14:textId="77777777" w:rsidR="006A7EA7" w:rsidRDefault="006A7EA7" w:rsidP="006A7EA7">
      <w:pPr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输入正确的手机号码和登录密码，便能</w:t>
      </w:r>
      <w:r>
        <w:rPr>
          <w:rFonts w:ascii="Times New Roman" w:eastAsia="宋体" w:hAnsi="Times New Roman" w:cs="Times New Roman" w:hint="eastAsia"/>
          <w:sz w:val="24"/>
          <w:szCs w:val="28"/>
        </w:rPr>
        <w:t>登录至</w:t>
      </w:r>
      <w:r>
        <w:rPr>
          <w:rFonts w:ascii="Times New Roman" w:eastAsia="宋体" w:hAnsi="Times New Roman" w:cs="Times New Roman"/>
          <w:sz w:val="24"/>
          <w:szCs w:val="28"/>
        </w:rPr>
        <w:t>到云</w:t>
      </w:r>
      <w:r>
        <w:rPr>
          <w:rFonts w:ascii="Times New Roman" w:eastAsia="宋体" w:hAnsi="Times New Roman" w:cs="Times New Roman" w:hint="eastAsia"/>
          <w:sz w:val="24"/>
          <w:szCs w:val="28"/>
        </w:rPr>
        <w:t>Web</w:t>
      </w:r>
      <w:r>
        <w:rPr>
          <w:rFonts w:ascii="Times New Roman" w:eastAsia="宋体" w:hAnsi="Times New Roman" w:cs="Times New Roman" w:hint="eastAsia"/>
          <w:sz w:val="24"/>
          <w:szCs w:val="28"/>
        </w:rPr>
        <w:t>端</w:t>
      </w:r>
      <w:r>
        <w:rPr>
          <w:rFonts w:ascii="Times New Roman" w:eastAsia="宋体" w:hAnsi="Times New Roman" w:cs="Times New Roman"/>
          <w:sz w:val="24"/>
          <w:szCs w:val="28"/>
        </w:rPr>
        <w:t>首页</w:t>
      </w:r>
      <w:r>
        <w:rPr>
          <w:rFonts w:ascii="Times New Roman" w:eastAsia="宋体" w:hAnsi="Times New Roman" w:cs="Times New Roman" w:hint="eastAsia"/>
          <w:sz w:val="24"/>
          <w:szCs w:val="28"/>
        </w:rPr>
        <w:t>：</w:t>
      </w:r>
    </w:p>
    <w:p w14:paraId="1C4EAE45" w14:textId="77777777" w:rsidR="006A7EA7" w:rsidRDefault="006A7EA7" w:rsidP="006A7EA7">
      <w:r>
        <w:rPr>
          <w:noProof/>
        </w:rPr>
        <w:drawing>
          <wp:inline distT="0" distB="0" distL="114300" distR="114300" wp14:anchorId="222E3206" wp14:editId="6141C347">
            <wp:extent cx="5266690" cy="2825750"/>
            <wp:effectExtent l="0" t="0" r="6350" b="8890"/>
            <wp:docPr id="5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2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050F4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32ED765A" wp14:editId="5AE22253">
            <wp:extent cx="5262880" cy="2416810"/>
            <wp:effectExtent l="0" t="0" r="10160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E69DA" w14:textId="77777777" w:rsidR="006A7EA7" w:rsidRDefault="006A7EA7" w:rsidP="006A7EA7">
      <w:pPr>
        <w:ind w:firstLineChars="200" w:firstLine="480"/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账户分为“管理员”和“教师”模式，测试阶段管理员账号密码设为</w:t>
      </w:r>
      <w:r>
        <w:rPr>
          <w:rFonts w:ascii="Times New Roman" w:eastAsia="宋体" w:hAnsi="Times New Roman" w:cs="Times New Roman" w:hint="eastAsia"/>
          <w:sz w:val="24"/>
          <w:szCs w:val="28"/>
        </w:rPr>
        <w:t>admin</w:t>
      </w:r>
      <w:r>
        <w:rPr>
          <w:rFonts w:ascii="Times New Roman" w:eastAsia="宋体" w:hAnsi="Times New Roman" w:cs="Times New Roman" w:hint="eastAsia"/>
          <w:sz w:val="24"/>
          <w:szCs w:val="28"/>
        </w:rPr>
        <w:t>和</w:t>
      </w:r>
      <w:r>
        <w:rPr>
          <w:rFonts w:ascii="Times New Roman" w:eastAsia="宋体" w:hAnsi="Times New Roman" w:cs="Times New Roman" w:hint="eastAsia"/>
          <w:sz w:val="24"/>
          <w:szCs w:val="28"/>
        </w:rPr>
        <w:t>123456</w:t>
      </w:r>
      <w:r>
        <w:rPr>
          <w:rFonts w:ascii="Times New Roman" w:eastAsia="宋体" w:hAnsi="Times New Roman" w:cs="Times New Roman" w:hint="eastAsia"/>
          <w:sz w:val="24"/>
          <w:szCs w:val="28"/>
        </w:rPr>
        <w:t>，实际应用场景可修改，并删除界面提示。输入“账号”和“密码”，点击登录，数据是否正确，如果错误在界面的地步进行友好提示：</w:t>
      </w:r>
    </w:p>
    <w:p w14:paraId="781F6F10" w14:textId="77777777" w:rsidR="006A7EA7" w:rsidRDefault="006A7EA7" w:rsidP="006A7EA7">
      <w:pPr>
        <w:jc w:val="center"/>
      </w:pPr>
      <w:bookmarkStart w:id="32" w:name="_Toc39426531"/>
      <w:r>
        <w:rPr>
          <w:noProof/>
        </w:rPr>
        <w:drawing>
          <wp:inline distT="0" distB="0" distL="114300" distR="114300" wp14:anchorId="304BBCDE" wp14:editId="64996E02">
            <wp:extent cx="3253740" cy="539115"/>
            <wp:effectExtent l="0" t="0" r="7620" b="9525"/>
            <wp:docPr id="6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253740" cy="53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4B2B9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6D1E2900" wp14:editId="3917E2E1">
            <wp:extent cx="3248660" cy="566420"/>
            <wp:effectExtent l="0" t="0" r="12700" b="1270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5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248660" cy="56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41FF" w14:textId="77777777" w:rsidR="006A7EA7" w:rsidRDefault="006A7EA7" w:rsidP="006A7EA7">
      <w:pPr>
        <w:jc w:val="center"/>
      </w:pPr>
    </w:p>
    <w:p w14:paraId="5CE57E7F" w14:textId="77777777" w:rsidR="006A7EA7" w:rsidRDefault="006A7EA7" w:rsidP="006A7EA7">
      <w:pPr>
        <w:numPr>
          <w:ilvl w:val="0"/>
          <w:numId w:val="5"/>
        </w:num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若没有账号需要点击注册进入注册页进行注册。</w:t>
      </w:r>
    </w:p>
    <w:p w14:paraId="6B32A414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6467B192" wp14:editId="79141417">
            <wp:extent cx="5266690" cy="2825750"/>
            <wp:effectExtent l="0" t="0" r="6350" b="889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2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D7A38" w14:textId="77777777" w:rsidR="006A7EA7" w:rsidRDefault="006A7EA7" w:rsidP="006A7EA7">
      <w:pPr>
        <w:ind w:firstLineChars="200" w:firstLine="480"/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输入“手机</w:t>
      </w:r>
      <w:r>
        <w:rPr>
          <w:rFonts w:ascii="Times New Roman" w:eastAsia="宋体" w:hAnsi="Times New Roman" w:cs="Times New Roman" w:hint="eastAsia"/>
          <w:sz w:val="24"/>
          <w:szCs w:val="28"/>
        </w:rPr>
        <w:t>/</w:t>
      </w:r>
      <w:r>
        <w:rPr>
          <w:rFonts w:ascii="Times New Roman" w:eastAsia="宋体" w:hAnsi="Times New Roman" w:cs="Times New Roman" w:hint="eastAsia"/>
          <w:sz w:val="24"/>
          <w:szCs w:val="28"/>
        </w:rPr>
        <w:t>账号”和“昵称”，点击注册，验证内容是否为空，如果为空则进行错误提示：</w:t>
      </w:r>
    </w:p>
    <w:p w14:paraId="35D68000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12539F55" wp14:editId="2D1445CA">
            <wp:extent cx="3451860" cy="1264920"/>
            <wp:effectExtent l="0" t="0" r="7620" b="0"/>
            <wp:docPr id="4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451860" cy="126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F948AF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判断手机号是否合法，若不合法进行错误提示：</w:t>
      </w:r>
    </w:p>
    <w:p w14:paraId="76661C64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7DC61BEA" wp14:editId="3429CF6D">
            <wp:extent cx="3390900" cy="624840"/>
            <wp:effectExtent l="0" t="0" r="762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62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C18B9" w14:textId="77777777" w:rsidR="006A7EA7" w:rsidRDefault="006A7EA7" w:rsidP="006A7EA7">
      <w:pPr>
        <w:numPr>
          <w:ilvl w:val="0"/>
          <w:numId w:val="5"/>
        </w:num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若用户忘记密码，可点击登录框右下角“忘记密码”按钮进行验证：</w:t>
      </w:r>
    </w:p>
    <w:p w14:paraId="562D41E7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43076655" wp14:editId="0DEDADA3">
            <wp:extent cx="5262880" cy="2416810"/>
            <wp:effectExtent l="0" t="0" r="13970" b="254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462CD0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输入手机号，点击获取验证码，以短信形式将验证码发至手机上，点击登录。验证成功后，系统弹出密码重置提醒，重置后的密码默认为</w:t>
      </w:r>
      <w:r>
        <w:rPr>
          <w:rFonts w:ascii="Times New Roman" w:eastAsia="宋体" w:hAnsi="Times New Roman" w:cs="Times New Roman" w:hint="eastAsia"/>
          <w:sz w:val="24"/>
          <w:szCs w:val="28"/>
        </w:rPr>
        <w:t>123456</w:t>
      </w:r>
      <w:r>
        <w:rPr>
          <w:rFonts w:ascii="Times New Roman" w:eastAsia="宋体" w:hAnsi="Times New Roman" w:cs="Times New Roman" w:hint="eastAsia"/>
          <w:sz w:val="24"/>
          <w:szCs w:val="28"/>
        </w:rPr>
        <w:t>：</w:t>
      </w:r>
    </w:p>
    <w:p w14:paraId="1C31DEA3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722B0920" wp14:editId="7809F254">
            <wp:extent cx="3901440" cy="640080"/>
            <wp:effectExtent l="0" t="0" r="0" b="0"/>
            <wp:docPr id="5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3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90144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6DA19" w14:textId="4E0791A7" w:rsidR="006A7EA7" w:rsidRDefault="00302961" w:rsidP="006A7EA7">
      <w:pPr>
        <w:pStyle w:val="3"/>
        <w:jc w:val="left"/>
        <w:rPr>
          <w:rFonts w:ascii="Times New Roman" w:eastAsia="宋体" w:hAnsi="Times New Roman" w:cs="Times New Roman"/>
        </w:rPr>
      </w:pPr>
      <w:bookmarkStart w:id="33" w:name="_Toc44502912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2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用户管理</w:t>
      </w:r>
      <w:r w:rsidR="006A7EA7">
        <w:rPr>
          <w:rFonts w:ascii="Times New Roman" w:eastAsia="宋体" w:hAnsi="Times New Roman" w:cs="Times New Roman"/>
        </w:rPr>
        <w:t>说明</w:t>
      </w:r>
      <w:bookmarkEnd w:id="32"/>
      <w:bookmarkEnd w:id="33"/>
    </w:p>
    <w:p w14:paraId="1359C47B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定向查询说明：输入用户账号或用户昵称，可下拉选择角色类型，点击查询按钮进行用户信息的定向查询。点击重置按钮可对查询内容进行重置。</w:t>
      </w:r>
    </w:p>
    <w:p w14:paraId="75D35C86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30A27B53" wp14:editId="6461EDE6">
            <wp:extent cx="5266690" cy="2477135"/>
            <wp:effectExtent l="0" t="0" r="6350" b="698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7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创建用户说明：点击新增按钮，跳出“用户信息”弹窗，填写相关用户的详细信息，并点击确认保存。创建成功后，该用户的初始密码为</w:t>
      </w:r>
      <w:r>
        <w:rPr>
          <w:rFonts w:ascii="Times New Roman" w:eastAsia="宋体" w:hAnsi="Times New Roman" w:cs="Times New Roman" w:hint="eastAsia"/>
          <w:sz w:val="24"/>
          <w:szCs w:val="28"/>
        </w:rPr>
        <w:t>123456</w:t>
      </w:r>
      <w:r>
        <w:rPr>
          <w:rFonts w:ascii="Times New Roman" w:eastAsia="宋体" w:hAnsi="Times New Roman" w:cs="Times New Roman" w:hint="eastAsia"/>
          <w:sz w:val="24"/>
          <w:szCs w:val="28"/>
        </w:rPr>
        <w:t>。</w:t>
      </w:r>
    </w:p>
    <w:p w14:paraId="48918993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1BF08D17" wp14:editId="76615A7B">
            <wp:extent cx="5266690" cy="2474595"/>
            <wp:effectExtent l="0" t="0" r="6350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3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7A0DA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0FD92A8E" wp14:editId="19424575">
            <wp:extent cx="5266690" cy="2471420"/>
            <wp:effectExtent l="0" t="0" r="6350" b="1270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4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27382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成功后系统提示：</w:t>
      </w:r>
    </w:p>
    <w:p w14:paraId="2CD6116D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1E6F5201" wp14:editId="2FA9A231">
            <wp:extent cx="2407285" cy="411480"/>
            <wp:effectExtent l="0" t="0" r="12065" b="762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407285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75C37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用户信息查看说明：点击操作列表中的查看按钮，跳出“查看用户”弹窗。</w:t>
      </w:r>
    </w:p>
    <w:p w14:paraId="374966C0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19C003A0" wp14:editId="7657D216">
            <wp:extent cx="5266690" cy="2468880"/>
            <wp:effectExtent l="0" t="0" r="6350" b="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5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F79324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22238257" wp14:editId="474C1042">
            <wp:extent cx="5266690" cy="2471420"/>
            <wp:effectExtent l="0" t="0" r="6350" b="1270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6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D4992E" w14:textId="77777777" w:rsidR="006A7EA7" w:rsidRDefault="006A7EA7" w:rsidP="006A7EA7">
      <w:pPr>
        <w:numPr>
          <w:ilvl w:val="0"/>
          <w:numId w:val="5"/>
        </w:num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用户信息编辑说明：点击操作列表中的编辑按钮，跳出“用户信息”弹窗，编辑相关用户的详细信息，并点击确认保存。</w:t>
      </w:r>
    </w:p>
    <w:p w14:paraId="58055007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4C1886D9" wp14:editId="63FA08A0">
            <wp:extent cx="5266690" cy="2474595"/>
            <wp:effectExtent l="0" t="0" r="6350" b="9525"/>
            <wp:docPr id="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7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DBFFF9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0A29BB25" wp14:editId="7DFD25D2">
            <wp:extent cx="5266690" cy="2474595"/>
            <wp:effectExtent l="0" t="0" r="6350" b="9525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8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F7CEB8" w14:textId="77777777" w:rsidR="006A7EA7" w:rsidRDefault="006A7EA7" w:rsidP="006A7EA7">
      <w:pPr>
        <w:numPr>
          <w:ilvl w:val="0"/>
          <w:numId w:val="5"/>
        </w:num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用户说明：点击操作列表中的编辑按钮，跳出提示窗口，点击确认即可删除用户。</w:t>
      </w:r>
    </w:p>
    <w:p w14:paraId="15C24BD4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73A0F002" wp14:editId="00246D59">
            <wp:extent cx="5266690" cy="2468880"/>
            <wp:effectExtent l="0" t="0" r="6350" b="0"/>
            <wp:docPr id="10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9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3B578" w14:textId="77777777" w:rsidR="006A7EA7" w:rsidRDefault="006A7EA7" w:rsidP="006A7EA7">
      <w:pPr>
        <w:jc w:val="left"/>
      </w:pPr>
      <w:r>
        <w:rPr>
          <w:noProof/>
        </w:rPr>
        <w:lastRenderedPageBreak/>
        <w:drawing>
          <wp:inline distT="0" distB="0" distL="114300" distR="114300" wp14:anchorId="1083A31C" wp14:editId="2515305B">
            <wp:extent cx="5266690" cy="2474595"/>
            <wp:effectExtent l="0" t="0" r="6350" b="9525"/>
            <wp:docPr id="1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0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591F1" w14:textId="77777777" w:rsidR="006A7EA7" w:rsidRDefault="006A7EA7" w:rsidP="006A7EA7">
      <w:pPr>
        <w:jc w:val="left"/>
      </w:pPr>
      <w:r>
        <w:rPr>
          <w:rFonts w:ascii="Times New Roman" w:eastAsia="宋体" w:hAnsi="Times New Roman" w:cs="Times New Roman" w:hint="eastAsia"/>
          <w:sz w:val="24"/>
          <w:szCs w:val="28"/>
        </w:rPr>
        <w:t>删除成功后系统提示：</w:t>
      </w:r>
    </w:p>
    <w:p w14:paraId="43AC79C1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38ECEA55" wp14:editId="73E691AC">
            <wp:extent cx="2397125" cy="394335"/>
            <wp:effectExtent l="0" t="0" r="3175" b="5715"/>
            <wp:docPr id="2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6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397125" cy="39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7CB96" w14:textId="1FF287F8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34" w:name="_Toc39426532"/>
      <w:bookmarkStart w:id="35" w:name="_Toc44502913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3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角色管理</w:t>
      </w:r>
      <w:r w:rsidR="006A7EA7">
        <w:rPr>
          <w:rFonts w:ascii="Times New Roman" w:eastAsia="宋体" w:hAnsi="Times New Roman" w:cs="Times New Roman"/>
        </w:rPr>
        <w:t>说明</w:t>
      </w:r>
      <w:bookmarkEnd w:id="34"/>
      <w:bookmarkEnd w:id="35"/>
    </w:p>
    <w:p w14:paraId="6DDA179A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定向查询说明：可下拉选择角色类型，点击查询按钮进行用户信息的定向查询。点击重置按钮可对查询内容进行重置。</w:t>
      </w:r>
    </w:p>
    <w:p w14:paraId="62C84E2D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6F6F68AB" wp14:editId="200F6B9F">
            <wp:extent cx="5266690" cy="2468880"/>
            <wp:effectExtent l="0" t="0" r="6350" b="0"/>
            <wp:docPr id="11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C0F75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</w:p>
    <w:p w14:paraId="0199BFB1" w14:textId="77777777" w:rsidR="006A7EA7" w:rsidRDefault="006A7EA7" w:rsidP="006A7EA7">
      <w:pPr>
        <w:numPr>
          <w:ilvl w:val="0"/>
          <w:numId w:val="6"/>
        </w:num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角色说明：点击新增按钮，跳出“角色信息”弹窗，填写详细角色类型信息，点击确认保存。</w:t>
      </w:r>
    </w:p>
    <w:p w14:paraId="025BA805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0AA08436" wp14:editId="4AFCD01A">
            <wp:extent cx="5266690" cy="2466340"/>
            <wp:effectExtent l="0" t="0" r="6350" b="2540"/>
            <wp:docPr id="11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2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497C92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5FC85008" wp14:editId="22B333E6">
            <wp:extent cx="5266690" cy="2468880"/>
            <wp:effectExtent l="0" t="0" r="6350" b="0"/>
            <wp:docPr id="1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3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CA738" w14:textId="77777777" w:rsidR="006A7EA7" w:rsidRDefault="006A7EA7" w:rsidP="006A7EA7">
      <w:pPr>
        <w:jc w:val="left"/>
      </w:pPr>
      <w:r>
        <w:rPr>
          <w:rFonts w:ascii="Times New Roman" w:eastAsia="宋体" w:hAnsi="Times New Roman" w:cs="Times New Roman" w:hint="eastAsia"/>
          <w:sz w:val="24"/>
          <w:szCs w:val="28"/>
        </w:rPr>
        <w:t>创建成功后系统提示：</w:t>
      </w:r>
    </w:p>
    <w:p w14:paraId="70E7E70B" w14:textId="77777777" w:rsidR="006A7EA7" w:rsidRDefault="006A7EA7" w:rsidP="006A7EA7">
      <w:pPr>
        <w:jc w:val="center"/>
      </w:pPr>
    </w:p>
    <w:p w14:paraId="0B979579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color w:val="FF0000"/>
        </w:rPr>
      </w:pPr>
      <w:r>
        <w:rPr>
          <w:noProof/>
        </w:rPr>
        <w:drawing>
          <wp:inline distT="0" distB="0" distL="114300" distR="114300" wp14:anchorId="4FDAD519" wp14:editId="192DF20E">
            <wp:extent cx="2755900" cy="480060"/>
            <wp:effectExtent l="0" t="0" r="6350" b="15240"/>
            <wp:docPr id="2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0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755900" cy="480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DFBD4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3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编辑角色说明：点击操作列表中的编辑按钮，跳出“角色信息”弹窗。</w:t>
      </w:r>
    </w:p>
    <w:p w14:paraId="37C2C8AF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12ABD1FD" wp14:editId="64A394A6">
            <wp:extent cx="5266690" cy="2466340"/>
            <wp:effectExtent l="0" t="0" r="6350" b="2540"/>
            <wp:docPr id="11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4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99C527" w14:textId="77777777" w:rsidR="006A7EA7" w:rsidRDefault="006A7EA7" w:rsidP="006A7EA7">
      <w:pPr>
        <w:jc w:val="left"/>
      </w:pPr>
      <w:r>
        <w:rPr>
          <w:noProof/>
        </w:rPr>
        <w:lastRenderedPageBreak/>
        <w:drawing>
          <wp:inline distT="0" distB="0" distL="114300" distR="114300" wp14:anchorId="728A97EB" wp14:editId="49F2F6A0">
            <wp:extent cx="5266690" cy="2468880"/>
            <wp:effectExtent l="0" t="0" r="6350" b="0"/>
            <wp:docPr id="11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5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D525F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编辑成功后系统提示：</w:t>
      </w:r>
    </w:p>
    <w:p w14:paraId="29BDBAE3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08EC3377" wp14:editId="687F1FD0">
            <wp:extent cx="2576195" cy="407670"/>
            <wp:effectExtent l="0" t="0" r="14605" b="1143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576195" cy="40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76F07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4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删除角色说明：点击操作列表中的删除按钮，跳出提示窗口，点击确认即可删除用户。</w:t>
      </w:r>
    </w:p>
    <w:p w14:paraId="0E2B5436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6FF4689E" wp14:editId="0E5E717C">
            <wp:extent cx="5266690" cy="2468880"/>
            <wp:effectExtent l="0" t="0" r="6350" b="0"/>
            <wp:docPr id="11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6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A480D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58344DBB" wp14:editId="6996D4CD">
            <wp:extent cx="5266690" cy="2463165"/>
            <wp:effectExtent l="0" t="0" r="6350" b="5715"/>
            <wp:docPr id="12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7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AE98C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删除成功后系统提示：</w:t>
      </w:r>
    </w:p>
    <w:p w14:paraId="509E7CFF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5A6E9C74" wp14:editId="60750221">
            <wp:extent cx="2611120" cy="384810"/>
            <wp:effectExtent l="0" t="0" r="17780" b="15240"/>
            <wp:docPr id="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9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611120" cy="38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E1402" w14:textId="43358BE5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36" w:name="_Toc39426535"/>
      <w:bookmarkStart w:id="37" w:name="_Toc44502914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4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班课管理</w:t>
      </w:r>
      <w:r w:rsidR="006A7EA7">
        <w:rPr>
          <w:rFonts w:ascii="Times New Roman" w:eastAsia="宋体" w:hAnsi="Times New Roman" w:cs="Times New Roman"/>
        </w:rPr>
        <w:t>说明</w:t>
      </w:r>
      <w:bookmarkEnd w:id="36"/>
      <w:bookmarkEnd w:id="37"/>
    </w:p>
    <w:p w14:paraId="61C2749B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定向查询说明：输入班课信息，点击</w:t>
      </w:r>
      <w:r>
        <w:rPr>
          <w:noProof/>
        </w:rPr>
        <w:drawing>
          <wp:inline distT="0" distB="0" distL="114300" distR="114300" wp14:anchorId="03DF8CBA" wp14:editId="32265BCA">
            <wp:extent cx="209550" cy="190500"/>
            <wp:effectExtent l="0" t="0" r="0" b="0"/>
            <wp:docPr id="3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2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进行班课信息的定向查询。</w:t>
      </w:r>
      <w:r>
        <w:rPr>
          <w:noProof/>
        </w:rPr>
        <w:drawing>
          <wp:inline distT="0" distB="0" distL="114300" distR="114300" wp14:anchorId="049C3246" wp14:editId="77414B64">
            <wp:extent cx="5266690" cy="2468880"/>
            <wp:effectExtent l="0" t="0" r="6350" b="0"/>
            <wp:docPr id="1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8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创建班课说明：点击</w:t>
      </w:r>
      <w:r>
        <w:rPr>
          <w:noProof/>
        </w:rPr>
        <w:drawing>
          <wp:inline distT="0" distB="0" distL="114300" distR="114300" wp14:anchorId="1EF642BA" wp14:editId="686A95BC">
            <wp:extent cx="809625" cy="200025"/>
            <wp:effectExtent l="0" t="0" r="9525" b="9525"/>
            <wp:docPr id="45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0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，跳出“班课信息”弹窗，填写详细班课信息，点击确认保存。</w:t>
      </w:r>
    </w:p>
    <w:p w14:paraId="7C003D17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5BFF4807" wp14:editId="6B7B229C">
            <wp:extent cx="5266690" cy="2466340"/>
            <wp:effectExtent l="0" t="0" r="6350" b="2540"/>
            <wp:docPr id="1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9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492F1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成功后系统提示：</w:t>
      </w:r>
    </w:p>
    <w:p w14:paraId="6BF5FD7E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6DEBB45A" wp14:editId="0672E04D">
            <wp:extent cx="2753995" cy="351790"/>
            <wp:effectExtent l="0" t="0" r="8255" b="10160"/>
            <wp:docPr id="47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2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753995" cy="35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AB1B9" w14:textId="77777777" w:rsidR="006A7EA7" w:rsidRDefault="006A7EA7" w:rsidP="006A7EA7">
      <w:pPr>
        <w:rPr>
          <w:rFonts w:ascii="Times New Roman" w:eastAsia="宋体" w:hAnsi="Times New Roman" w:cs="Times New Roman"/>
          <w:sz w:val="24"/>
          <w:szCs w:val="28"/>
        </w:rPr>
      </w:pPr>
      <w:bookmarkStart w:id="38" w:name="_Toc39426536"/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查看、修改班课说明：点击操作列表中的详情按钮，跳出“班课详情”弹窗。可修改对应班课信息，点击确定完成操作。</w:t>
      </w:r>
    </w:p>
    <w:p w14:paraId="5050F639" w14:textId="77777777" w:rsidR="006A7EA7" w:rsidRDefault="006A7EA7" w:rsidP="006A7EA7">
      <w:r>
        <w:rPr>
          <w:noProof/>
        </w:rPr>
        <w:lastRenderedPageBreak/>
        <w:drawing>
          <wp:inline distT="0" distB="0" distL="114300" distR="114300" wp14:anchorId="0013AA57" wp14:editId="0D7A8035">
            <wp:extent cx="5266690" cy="2466340"/>
            <wp:effectExtent l="0" t="0" r="6350" b="2540"/>
            <wp:docPr id="1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26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2D7C0" w14:textId="77777777" w:rsidR="006A7EA7" w:rsidRDefault="006A7EA7" w:rsidP="006A7EA7">
      <w:r>
        <w:rPr>
          <w:noProof/>
        </w:rPr>
        <w:drawing>
          <wp:inline distT="0" distB="0" distL="114300" distR="114300" wp14:anchorId="2F95385D" wp14:editId="0AA01762">
            <wp:extent cx="5266690" cy="2471420"/>
            <wp:effectExtent l="0" t="0" r="6350" b="12700"/>
            <wp:docPr id="15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7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1BC1F0" w14:textId="77777777" w:rsidR="006A7EA7" w:rsidRDefault="006A7EA7" w:rsidP="006A7EA7">
      <w:r>
        <w:rPr>
          <w:noProof/>
        </w:rPr>
        <w:drawing>
          <wp:inline distT="0" distB="0" distL="114300" distR="114300" wp14:anchorId="3AADB277" wp14:editId="34A44AFC">
            <wp:extent cx="5266690" cy="2468880"/>
            <wp:effectExtent l="0" t="0" r="6350" b="0"/>
            <wp:docPr id="16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28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B7DB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修改成功后系统提示：</w:t>
      </w:r>
    </w:p>
    <w:p w14:paraId="0DF911B9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1DDD7187" wp14:editId="53590290">
            <wp:extent cx="2747645" cy="417195"/>
            <wp:effectExtent l="0" t="0" r="14605" b="1905"/>
            <wp:docPr id="1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8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74764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997EC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4</w:t>
      </w:r>
      <w:r>
        <w:rPr>
          <w:rFonts w:ascii="Times New Roman" w:eastAsia="宋体" w:hAnsi="Times New Roman" w:cs="Times New Roman" w:hint="eastAsia"/>
          <w:sz w:val="24"/>
          <w:szCs w:val="28"/>
        </w:rPr>
        <w:t>、删除班课说明：点击操作列表中的删除按钮，跳出提示框。点击确定完成删</w:t>
      </w: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除任务操作。</w:t>
      </w:r>
    </w:p>
    <w:p w14:paraId="01B6134A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18C422D6" wp14:editId="37791B06">
            <wp:extent cx="5266690" cy="2468880"/>
            <wp:effectExtent l="0" t="0" r="6350" b="0"/>
            <wp:docPr id="1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29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EB1D9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3C0E8042" wp14:editId="135B3DF8">
            <wp:extent cx="3743960" cy="1253490"/>
            <wp:effectExtent l="0" t="0" r="8890" b="3810"/>
            <wp:docPr id="19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40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3743960" cy="125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99741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成功后系统提示：</w:t>
      </w:r>
    </w:p>
    <w:p w14:paraId="2FBC815D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2E650C57" wp14:editId="759736C0">
            <wp:extent cx="2898775" cy="408940"/>
            <wp:effectExtent l="0" t="0" r="15875" b="10160"/>
            <wp:docPr id="20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41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2898775" cy="40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BBA439" w14:textId="7DD13FDA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39" w:name="_Toc39426537"/>
      <w:bookmarkStart w:id="40" w:name="_Toc44502915"/>
      <w:bookmarkEnd w:id="38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5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成员管理</w:t>
      </w:r>
      <w:r w:rsidR="006A7EA7">
        <w:rPr>
          <w:rFonts w:ascii="Times New Roman" w:eastAsia="宋体" w:hAnsi="Times New Roman" w:cs="Times New Roman"/>
        </w:rPr>
        <w:t>说明</w:t>
      </w:r>
      <w:bookmarkEnd w:id="40"/>
    </w:p>
    <w:p w14:paraId="52981DEF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1</w:t>
      </w:r>
      <w:r>
        <w:rPr>
          <w:rFonts w:ascii="Times New Roman" w:eastAsia="宋体" w:hAnsi="Times New Roman" w:cs="Times New Roman" w:hint="eastAsia"/>
          <w:sz w:val="24"/>
          <w:szCs w:val="28"/>
        </w:rPr>
        <w:t>、班课成员管理说明：点击操作列表中的成员按钮，转至“成员管理”页面。</w:t>
      </w:r>
    </w:p>
    <w:p w14:paraId="30C14426" w14:textId="77777777" w:rsidR="006A7EA7" w:rsidRDefault="006A7EA7" w:rsidP="006A7EA7">
      <w:r>
        <w:rPr>
          <w:noProof/>
        </w:rPr>
        <w:drawing>
          <wp:inline distT="0" distB="0" distL="114300" distR="114300" wp14:anchorId="451C5916" wp14:editId="6B928C36">
            <wp:extent cx="5266690" cy="2463165"/>
            <wp:effectExtent l="0" t="0" r="6350" b="5715"/>
            <wp:docPr id="12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20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035FB" w14:textId="77777777" w:rsidR="006A7EA7" w:rsidRDefault="006A7EA7" w:rsidP="006A7EA7">
      <w:r>
        <w:rPr>
          <w:rFonts w:ascii="Times New Roman" w:eastAsia="宋体" w:hAnsi="Times New Roman" w:cs="Times New Roman" w:hint="eastAsia"/>
          <w:sz w:val="24"/>
          <w:szCs w:val="28"/>
        </w:rPr>
        <w:t>点击左上角返回键，即可回到班课管理页面。</w:t>
      </w:r>
    </w:p>
    <w:p w14:paraId="63039F4B" w14:textId="77777777" w:rsidR="006A7EA7" w:rsidRDefault="006A7EA7" w:rsidP="006A7EA7">
      <w:r>
        <w:rPr>
          <w:noProof/>
        </w:rPr>
        <w:lastRenderedPageBreak/>
        <w:drawing>
          <wp:inline distT="0" distB="0" distL="114300" distR="114300" wp14:anchorId="7019F10B" wp14:editId="2E4135E6">
            <wp:extent cx="5266690" cy="2466340"/>
            <wp:effectExtent l="0" t="0" r="6350" b="2540"/>
            <wp:docPr id="124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21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02FA88" w14:textId="77777777" w:rsidR="006A7EA7" w:rsidRDefault="006A7EA7" w:rsidP="006A7EA7">
      <w:r>
        <w:rPr>
          <w:noProof/>
        </w:rPr>
        <w:drawing>
          <wp:inline distT="0" distB="0" distL="114300" distR="114300" wp14:anchorId="16BD789F" wp14:editId="7DC92AD9">
            <wp:extent cx="5266690" cy="2468880"/>
            <wp:effectExtent l="0" t="0" r="6350" b="0"/>
            <wp:docPr id="12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22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20322" w14:textId="77777777" w:rsidR="006A7EA7" w:rsidRDefault="006A7EA7" w:rsidP="006A7EA7">
      <w:r>
        <w:rPr>
          <w:noProof/>
        </w:rPr>
        <w:drawing>
          <wp:inline distT="0" distB="0" distL="114300" distR="114300" wp14:anchorId="297DC4CA" wp14:editId="58F339E5">
            <wp:extent cx="5266690" cy="2463165"/>
            <wp:effectExtent l="0" t="0" r="6350" b="5715"/>
            <wp:docPr id="12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24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4EED04" w14:textId="77777777" w:rsidR="006A7EA7" w:rsidRDefault="006A7EA7" w:rsidP="006A7EA7">
      <w:r>
        <w:rPr>
          <w:noProof/>
        </w:rPr>
        <w:lastRenderedPageBreak/>
        <w:drawing>
          <wp:inline distT="0" distB="0" distL="114300" distR="114300" wp14:anchorId="0600EF18" wp14:editId="6CE12A95">
            <wp:extent cx="5266690" cy="2474595"/>
            <wp:effectExtent l="0" t="0" r="6350" b="9525"/>
            <wp:docPr id="2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5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79F19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移出成功后系统提示：</w:t>
      </w:r>
    </w:p>
    <w:p w14:paraId="01CF6A76" w14:textId="77777777" w:rsidR="006A7EA7" w:rsidRDefault="006A7EA7" w:rsidP="006A7EA7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noProof/>
          <w:sz w:val="24"/>
          <w:szCs w:val="28"/>
        </w:rPr>
        <w:drawing>
          <wp:inline distT="0" distB="0" distL="114300" distR="114300" wp14:anchorId="152B7F2E" wp14:editId="40BAD4AA">
            <wp:extent cx="2556510" cy="414020"/>
            <wp:effectExtent l="0" t="0" r="3810" b="12700"/>
            <wp:docPr id="44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9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2556510" cy="41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3E552" w14:textId="0478D81F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41" w:name="_Toc44502916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6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任务管理</w:t>
      </w:r>
      <w:r w:rsidR="006A7EA7">
        <w:rPr>
          <w:rFonts w:ascii="Times New Roman" w:eastAsia="宋体" w:hAnsi="Times New Roman" w:cs="Times New Roman"/>
        </w:rPr>
        <w:t>说明</w:t>
      </w:r>
      <w:bookmarkEnd w:id="39"/>
      <w:bookmarkEnd w:id="41"/>
    </w:p>
    <w:p w14:paraId="1AF133F7" w14:textId="77777777" w:rsidR="006A7EA7" w:rsidRDefault="006A7EA7" w:rsidP="006A7EA7">
      <w:pPr>
        <w:ind w:firstLine="420"/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点击对应班课的任务按钮，跳转至任务管理界面。</w:t>
      </w:r>
    </w:p>
    <w:p w14:paraId="3263458A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5A7D4623" wp14:editId="12F89864">
            <wp:extent cx="5266690" cy="2471420"/>
            <wp:effectExtent l="0" t="0" r="6350" b="12700"/>
            <wp:docPr id="2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30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FA047" w14:textId="77777777" w:rsidR="006A7EA7" w:rsidRDefault="006A7EA7" w:rsidP="006A7EA7">
      <w:pPr>
        <w:jc w:val="left"/>
      </w:pPr>
      <w:r>
        <w:rPr>
          <w:noProof/>
        </w:rPr>
        <w:lastRenderedPageBreak/>
        <w:drawing>
          <wp:inline distT="0" distB="0" distL="114300" distR="114300" wp14:anchorId="65FAE87A" wp14:editId="65B57A58">
            <wp:extent cx="5266690" cy="2474595"/>
            <wp:effectExtent l="0" t="0" r="6350" b="9525"/>
            <wp:docPr id="24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31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49D85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1</w:t>
      </w:r>
      <w:r>
        <w:rPr>
          <w:rFonts w:ascii="Times New Roman" w:eastAsia="宋体" w:hAnsi="Times New Roman" w:cs="Times New Roman" w:hint="eastAsia"/>
          <w:sz w:val="24"/>
          <w:szCs w:val="28"/>
        </w:rPr>
        <w:t>、创建任务说明：点击</w:t>
      </w:r>
      <w:r>
        <w:rPr>
          <w:noProof/>
        </w:rPr>
        <w:drawing>
          <wp:inline distT="0" distB="0" distL="114300" distR="114300" wp14:anchorId="7E235CA1" wp14:editId="2DA58473">
            <wp:extent cx="712470" cy="205740"/>
            <wp:effectExtent l="0" t="0" r="11430" b="3810"/>
            <wp:docPr id="26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3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71247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，跳出“任务信息”弹窗。填写详细任务信息并选择截至时间，点击确定完成新建任务操作。</w:t>
      </w:r>
    </w:p>
    <w:p w14:paraId="1CFBD1B8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41D70246" wp14:editId="707F10BE">
            <wp:extent cx="5266690" cy="2219960"/>
            <wp:effectExtent l="0" t="0" r="6350" b="5080"/>
            <wp:docPr id="2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128"/>
                    <a:srcRect t="838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19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94C46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55B236A4" wp14:editId="30E727E4">
            <wp:extent cx="5262880" cy="2341245"/>
            <wp:effectExtent l="0" t="0" r="10160" b="5715"/>
            <wp:docPr id="28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129"/>
                    <a:srcRect t="775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34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FD766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任务成功后系统提示：</w:t>
      </w:r>
    </w:p>
    <w:p w14:paraId="76571FD8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EF22867" wp14:editId="1B04B157">
            <wp:extent cx="2831465" cy="377825"/>
            <wp:effectExtent l="0" t="0" r="6985" b="3175"/>
            <wp:docPr id="3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2831465" cy="37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6D9FBA" w14:textId="77777777" w:rsidR="006A7EA7" w:rsidRDefault="006A7EA7" w:rsidP="006A7EA7">
      <w:pPr>
        <w:jc w:val="left"/>
      </w:pPr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查看、修改任务说明：点击操作列表中的详情按钮，跳出“资源详情”弹</w:t>
      </w: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窗。可修改对应任务信息，点击确定完成操作。</w:t>
      </w:r>
      <w:r>
        <w:rPr>
          <w:noProof/>
        </w:rPr>
        <w:drawing>
          <wp:inline distT="0" distB="0" distL="114300" distR="114300" wp14:anchorId="1E1419BE" wp14:editId="042C5E47">
            <wp:extent cx="5266690" cy="2468880"/>
            <wp:effectExtent l="0" t="0" r="6350" b="0"/>
            <wp:docPr id="3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32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55899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35296B83" wp14:editId="110E5064">
            <wp:extent cx="5266690" cy="2471420"/>
            <wp:effectExtent l="0" t="0" r="6350" b="12700"/>
            <wp:docPr id="3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33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497A2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修改成功后系统提示：</w:t>
      </w:r>
    </w:p>
    <w:p w14:paraId="0AEA0895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6D2ED0F6" wp14:editId="381355E5">
            <wp:extent cx="2806065" cy="441960"/>
            <wp:effectExtent l="0" t="0" r="13335" b="15240"/>
            <wp:docPr id="3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30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2806065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7F0BA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4</w:t>
      </w:r>
      <w:r>
        <w:rPr>
          <w:rFonts w:ascii="Times New Roman" w:eastAsia="宋体" w:hAnsi="Times New Roman" w:cs="Times New Roman" w:hint="eastAsia"/>
          <w:sz w:val="24"/>
          <w:szCs w:val="28"/>
        </w:rPr>
        <w:t>、删除任务说明：点击操作列表中的删除按钮，跳出提示框。点击确定完成删除任务操作。</w:t>
      </w:r>
    </w:p>
    <w:p w14:paraId="7BBAFD0A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58D2F4A7" wp14:editId="300088EE">
            <wp:extent cx="5266690" cy="2471420"/>
            <wp:effectExtent l="0" t="0" r="6350" b="12700"/>
            <wp:docPr id="35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34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A50EF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1F91D945" wp14:editId="3948F87E">
            <wp:extent cx="3832860" cy="1265555"/>
            <wp:effectExtent l="0" t="0" r="15240" b="10795"/>
            <wp:docPr id="3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2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3832860" cy="1265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4FB4AC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成功后系统提示：</w:t>
      </w:r>
    </w:p>
    <w:p w14:paraId="74D2E7C6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3F71DE1A" wp14:editId="0E626D9B">
            <wp:extent cx="3018155" cy="450850"/>
            <wp:effectExtent l="0" t="0" r="10795" b="6350"/>
            <wp:docPr id="3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3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3018155" cy="45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28719" w14:textId="64DFDFD7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42" w:name="_Toc39426539"/>
      <w:bookmarkStart w:id="43" w:name="_Toc39426533"/>
      <w:bookmarkStart w:id="44" w:name="_Toc39426538"/>
      <w:bookmarkStart w:id="45" w:name="_Toc44502917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7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数据字典</w:t>
      </w:r>
      <w:r w:rsidR="006A7EA7">
        <w:rPr>
          <w:rFonts w:ascii="Times New Roman" w:eastAsia="宋体" w:hAnsi="Times New Roman" w:cs="Times New Roman"/>
        </w:rPr>
        <w:t>说明</w:t>
      </w:r>
      <w:bookmarkEnd w:id="42"/>
      <w:bookmarkEnd w:id="45"/>
    </w:p>
    <w:p w14:paraId="13D5A0C7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数据查看说明：点击数据名称列表中的任意数据名，选择后下拉至页面底部，可查看该类型下包含的多个数据值。</w:t>
      </w:r>
    </w:p>
    <w:p w14:paraId="0585ABD7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711384D5" wp14:editId="14DBE20F">
            <wp:extent cx="5266690" cy="2463165"/>
            <wp:effectExtent l="0" t="0" r="6350" b="5715"/>
            <wp:docPr id="3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35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E1DC3" w14:textId="77777777" w:rsidR="006A7EA7" w:rsidRDefault="006A7EA7" w:rsidP="006A7EA7">
      <w:pPr>
        <w:jc w:val="left"/>
      </w:pPr>
      <w:r>
        <w:rPr>
          <w:noProof/>
        </w:rPr>
        <w:lastRenderedPageBreak/>
        <w:drawing>
          <wp:inline distT="0" distB="0" distL="114300" distR="114300" wp14:anchorId="527C0488" wp14:editId="7AC6C040">
            <wp:extent cx="5266690" cy="2468880"/>
            <wp:effectExtent l="0" t="0" r="6350" b="0"/>
            <wp:docPr id="4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36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8A6B2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创建数据名说明：点击</w:t>
      </w:r>
      <w:r>
        <w:rPr>
          <w:noProof/>
        </w:rPr>
        <w:drawing>
          <wp:inline distT="0" distB="0" distL="114300" distR="114300" wp14:anchorId="35CA5834" wp14:editId="2EA68D98">
            <wp:extent cx="419100" cy="200025"/>
            <wp:effectExtent l="0" t="0" r="0" b="9525"/>
            <wp:docPr id="41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49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，跳出“数据字典”弹窗。填写详细数据信息，点击确定完成创建数据名操作。</w:t>
      </w:r>
    </w:p>
    <w:p w14:paraId="43CFC106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4692DDBB" wp14:editId="0B511CCA">
            <wp:extent cx="5266690" cy="2474595"/>
            <wp:effectExtent l="0" t="0" r="6350" b="9525"/>
            <wp:docPr id="4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37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CCC2A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数据名创建成功后系统提示：</w:t>
      </w:r>
    </w:p>
    <w:p w14:paraId="15A11797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41CA1A4B" wp14:editId="015F8FD5">
            <wp:extent cx="2897505" cy="438785"/>
            <wp:effectExtent l="0" t="0" r="17145" b="18415"/>
            <wp:docPr id="43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48"/>
                    <pic:cNvPicPr>
                      <a:picLocks noChangeAspect="1"/>
                    </pic:cNvPicPr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2B566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数据值说明：点击</w:t>
      </w:r>
      <w:r>
        <w:rPr>
          <w:rFonts w:ascii="Times New Roman" w:eastAsia="宋体" w:hAnsi="Times New Roman" w:cs="Times New Roman" w:hint="eastAsia"/>
          <w:noProof/>
          <w:sz w:val="24"/>
          <w:szCs w:val="28"/>
        </w:rPr>
        <w:drawing>
          <wp:inline distT="0" distB="0" distL="114300" distR="114300" wp14:anchorId="4A1D9706" wp14:editId="6C37A74E">
            <wp:extent cx="419100" cy="200025"/>
            <wp:effectExtent l="0" t="0" r="7620" b="13335"/>
            <wp:docPr id="46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49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，跳出“数据项”弹窗。填写详细数据信息，点击确定完成创建数据值操作。</w:t>
      </w:r>
    </w:p>
    <w:p w14:paraId="48C5F713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lastRenderedPageBreak/>
        <w:drawing>
          <wp:inline distT="0" distB="0" distL="114300" distR="114300" wp14:anchorId="2E1A56BF" wp14:editId="437E9728">
            <wp:extent cx="5266690" cy="2471420"/>
            <wp:effectExtent l="0" t="0" r="6350" b="12700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42"/>
                    <pic:cNvPicPr>
                      <a:picLocks noChangeAspect="1"/>
                    </pic:cNvPicPr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478C1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查看、修改数据名说明：点击操作列表中的详情按钮，跳出“数据字典”弹窗。可修改对应数据信息，点击确定完成操作。</w:t>
      </w:r>
    </w:p>
    <w:p w14:paraId="59B970AF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6A79B517" wp14:editId="5A253235">
            <wp:extent cx="5266690" cy="2471420"/>
            <wp:effectExtent l="0" t="0" r="6350" b="12700"/>
            <wp:docPr id="5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40"/>
                    <pic:cNvPicPr>
                      <a:picLocks noChangeAspect="1"/>
                    </pic:cNvPicPr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24CB0E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600408F3" wp14:editId="15D8291F">
            <wp:extent cx="5266690" cy="2468880"/>
            <wp:effectExtent l="0" t="0" r="6350" b="0"/>
            <wp:docPr id="51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39"/>
                    <pic:cNvPicPr>
                      <a:picLocks noChangeAspect="1"/>
                    </pic:cNvPicPr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EBDFD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修改完成后系统提示：</w:t>
      </w:r>
    </w:p>
    <w:p w14:paraId="6F1B6DF2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0AE51BF" wp14:editId="5A82CACD">
            <wp:extent cx="2979420" cy="465455"/>
            <wp:effectExtent l="0" t="0" r="11430" b="10795"/>
            <wp:docPr id="99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54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2979420" cy="46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5D15B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查看、修改数据值说明：点击操作列表中的详情按钮，跳出“数据项”弹窗。可修改对应数据信息，点击确定完成操作。</w:t>
      </w:r>
    </w:p>
    <w:p w14:paraId="194D4E07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66AB0013" wp14:editId="492EBE6E">
            <wp:extent cx="5266690" cy="2471420"/>
            <wp:effectExtent l="0" t="0" r="6350" b="12700"/>
            <wp:docPr id="52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44"/>
                    <pic:cNvPicPr>
                      <a:picLocks noChangeAspect="1"/>
                    </pic:cNvPicPr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B71E56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14C6086" wp14:editId="0A1FB100">
            <wp:extent cx="5266690" cy="2468880"/>
            <wp:effectExtent l="0" t="0" r="6350" b="0"/>
            <wp:docPr id="54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43"/>
                    <pic:cNvPicPr>
                      <a:picLocks noChangeAspect="1"/>
                    </pic:cNvPicPr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3A123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修改完成后系统提示：</w:t>
      </w:r>
    </w:p>
    <w:p w14:paraId="151971AB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7CD608F0" wp14:editId="3A21EB61">
            <wp:extent cx="2979420" cy="465455"/>
            <wp:effectExtent l="0" t="0" r="7620" b="6985"/>
            <wp:docPr id="55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54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2979420" cy="46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A5835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4</w:t>
      </w:r>
      <w:r>
        <w:rPr>
          <w:rFonts w:ascii="Times New Roman" w:eastAsia="宋体" w:hAnsi="Times New Roman" w:cs="Times New Roman" w:hint="eastAsia"/>
          <w:sz w:val="24"/>
          <w:szCs w:val="28"/>
        </w:rPr>
        <w:t>、删除数据名说明：点击操作列表中的删除按钮，跳出提示框。点击确定完成删除数据名操作。</w:t>
      </w:r>
    </w:p>
    <w:p w14:paraId="4F86ADBD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424FBC62" wp14:editId="07FAD4C5">
            <wp:extent cx="5266690" cy="2474595"/>
            <wp:effectExtent l="0" t="0" r="6350" b="9525"/>
            <wp:docPr id="56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41"/>
                    <pic:cNvPicPr>
                      <a:picLocks noChangeAspect="1"/>
                    </pic:cNvPicPr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C4063F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3CC142E3" wp14:editId="5D2FD694">
            <wp:extent cx="3510280" cy="1195070"/>
            <wp:effectExtent l="0" t="0" r="13970" b="5080"/>
            <wp:docPr id="101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56"/>
                    <pic:cNvPicPr>
                      <a:picLocks noChangeAspect="1"/>
                    </pic:cNvPicPr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3510280" cy="119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08FE2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成功后系统提示：</w:t>
      </w:r>
    </w:p>
    <w:p w14:paraId="6D0C8147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0F47DCFC" wp14:editId="52F574A1">
            <wp:extent cx="2925445" cy="414655"/>
            <wp:effectExtent l="0" t="0" r="8255" b="4445"/>
            <wp:docPr id="102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57"/>
                    <pic:cNvPicPr>
                      <a:picLocks noChangeAspect="1"/>
                    </pic:cNvPicPr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2925445" cy="41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C87921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数据值说明：点击操作列表中的删除按钮，跳出提示框。点击确定完成删除数据值操作。</w:t>
      </w:r>
    </w:p>
    <w:p w14:paraId="0CDBB60B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D883076" wp14:editId="5CB7EEE4">
            <wp:extent cx="5266690" cy="2471420"/>
            <wp:effectExtent l="0" t="0" r="6350" b="12700"/>
            <wp:docPr id="57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46"/>
                    <pic:cNvPicPr>
                      <a:picLocks noChangeAspect="1"/>
                    </pic:cNvPicPr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3694F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17547A5F" wp14:editId="1EE74450">
            <wp:extent cx="3510280" cy="1195070"/>
            <wp:effectExtent l="0" t="0" r="10160" b="8890"/>
            <wp:docPr id="58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56"/>
                    <pic:cNvPicPr>
                      <a:picLocks noChangeAspect="1"/>
                    </pic:cNvPicPr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3510280" cy="119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4BE713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成功后系统提示：</w:t>
      </w:r>
    </w:p>
    <w:p w14:paraId="48EC828B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9347493" wp14:editId="5C68F821">
            <wp:extent cx="2925445" cy="414655"/>
            <wp:effectExtent l="0" t="0" r="635" b="12065"/>
            <wp:docPr id="60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57"/>
                    <pic:cNvPicPr>
                      <a:picLocks noChangeAspect="1"/>
                    </pic:cNvPicPr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2925445" cy="41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8E2A4" w14:textId="77777777" w:rsidR="006A7EA7" w:rsidRDefault="006A7EA7" w:rsidP="006A7EA7">
      <w:pPr>
        <w:jc w:val="center"/>
      </w:pPr>
    </w:p>
    <w:p w14:paraId="50FB86BE" w14:textId="0AA71540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46" w:name="_Toc39426534"/>
      <w:bookmarkStart w:id="47" w:name="_Toc44502918"/>
      <w:bookmarkEnd w:id="43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8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设置菜单</w:t>
      </w:r>
      <w:r w:rsidR="006A7EA7">
        <w:rPr>
          <w:rFonts w:ascii="Times New Roman" w:eastAsia="宋体" w:hAnsi="Times New Roman" w:cs="Times New Roman"/>
        </w:rPr>
        <w:t>说明</w:t>
      </w:r>
      <w:bookmarkEnd w:id="46"/>
      <w:bookmarkEnd w:id="47"/>
    </w:p>
    <w:p w14:paraId="5C6D06B5" w14:textId="77777777" w:rsidR="006A7EA7" w:rsidRDefault="006A7EA7" w:rsidP="006A7EA7">
      <w:pPr>
        <w:jc w:val="left"/>
        <w:rPr>
          <w:rFonts w:ascii="Times New Roman" w:eastAsia="宋体" w:hAnsi="Times New Roman" w:cs="Times New Roman"/>
          <w:color w:val="FF0000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添加菜单说明：在“父级菜单”一栏下拉选择父级菜单，并填写页面详细信息，点击保存完成添加操作。</w:t>
      </w:r>
    </w:p>
    <w:p w14:paraId="5DA725DE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4203E3D4" wp14:editId="2A480DB0">
            <wp:extent cx="5266690" cy="2240280"/>
            <wp:effectExtent l="0" t="0" r="6350" b="0"/>
            <wp:docPr id="104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59"/>
                    <pic:cNvPicPr>
                      <a:picLocks noChangeAspect="1"/>
                    </pic:cNvPicPr>
                  </pic:nvPicPr>
                  <pic:blipFill>
                    <a:blip r:embed="rId152"/>
                    <a:srcRect t="783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64A6DD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2941F254" wp14:editId="61FA4EBD">
            <wp:extent cx="5266690" cy="2430780"/>
            <wp:effectExtent l="0" t="0" r="10160" b="7620"/>
            <wp:docPr id="105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60"/>
                    <pic:cNvPicPr>
                      <a:picLocks noChangeAspect="1"/>
                    </pic:cNvPicPr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6257BB" w14:textId="77777777" w:rsidR="006A7EA7" w:rsidRDefault="006A7EA7" w:rsidP="006A7EA7">
      <w:pPr>
        <w:jc w:val="left"/>
        <w:rPr>
          <w:rFonts w:ascii="Times New Roman" w:eastAsia="宋体" w:hAnsi="Times New Roman" w:cs="Times New Roman"/>
          <w:color w:val="FF0000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2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修改菜单说明：选择对应菜单，修改详细信息，点击保存完成操作。（同上）</w:t>
      </w:r>
    </w:p>
    <w:p w14:paraId="37CC8D0E" w14:textId="77777777" w:rsidR="006A7EA7" w:rsidRDefault="006A7EA7" w:rsidP="006A7EA7">
      <w:pPr>
        <w:jc w:val="left"/>
      </w:pPr>
    </w:p>
    <w:p w14:paraId="3D4C300C" w14:textId="22CE9D2D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48" w:name="_Toc44502919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9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系统参数</w:t>
      </w:r>
      <w:r w:rsidR="006A7EA7">
        <w:rPr>
          <w:rFonts w:ascii="Times New Roman" w:eastAsia="宋体" w:hAnsi="Times New Roman" w:cs="Times New Roman"/>
        </w:rPr>
        <w:t>说明</w:t>
      </w:r>
      <w:bookmarkEnd w:id="48"/>
    </w:p>
    <w:p w14:paraId="2EDC0DA8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1</w:t>
      </w:r>
      <w:r>
        <w:rPr>
          <w:rFonts w:ascii="Times New Roman" w:eastAsia="宋体" w:hAnsi="Times New Roman" w:cs="Times New Roman" w:hint="eastAsia"/>
          <w:sz w:val="24"/>
          <w:szCs w:val="28"/>
        </w:rPr>
        <w:t>、新增系统参数说明：点击</w:t>
      </w:r>
      <w:r>
        <w:rPr>
          <w:noProof/>
        </w:rPr>
        <w:drawing>
          <wp:inline distT="0" distB="0" distL="114300" distR="114300" wp14:anchorId="5AAB9AC6" wp14:editId="045D9046">
            <wp:extent cx="419100" cy="200025"/>
            <wp:effectExtent l="0" t="0" r="7620" b="13335"/>
            <wp:docPr id="15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49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，跳出“数据字典”弹窗。填写详细数据信息，点击确定完成创建数据名操作。</w:t>
      </w:r>
    </w:p>
    <w:p w14:paraId="4B04C2F1" w14:textId="77777777" w:rsidR="006A7EA7" w:rsidRDefault="006A7EA7" w:rsidP="006A7EA7">
      <w:r>
        <w:rPr>
          <w:noProof/>
        </w:rPr>
        <w:drawing>
          <wp:inline distT="0" distB="0" distL="114300" distR="114300" wp14:anchorId="147487F4" wp14:editId="559049CC">
            <wp:extent cx="5266690" cy="2471420"/>
            <wp:effectExtent l="0" t="0" r="6350" b="12700"/>
            <wp:docPr id="160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51"/>
                    <pic:cNvPicPr>
                      <a:picLocks noChangeAspect="1"/>
                    </pic:cNvPicPr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77A62" w14:textId="77777777" w:rsidR="006A7EA7" w:rsidRDefault="006A7EA7" w:rsidP="006A7EA7">
      <w:r>
        <w:rPr>
          <w:noProof/>
        </w:rPr>
        <w:drawing>
          <wp:inline distT="0" distB="0" distL="114300" distR="114300" wp14:anchorId="1B6BECC1" wp14:editId="16667332">
            <wp:extent cx="5266690" cy="2468880"/>
            <wp:effectExtent l="0" t="0" r="6350" b="0"/>
            <wp:docPr id="161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52"/>
                    <pic:cNvPicPr>
                      <a:picLocks noChangeAspect="1"/>
                    </pic:cNvPicPr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DECB7B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成功后系统提示：</w:t>
      </w:r>
    </w:p>
    <w:p w14:paraId="23310B45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735DF8C9" wp14:editId="771E3CFD">
            <wp:extent cx="3379470" cy="544830"/>
            <wp:effectExtent l="0" t="0" r="3810" b="3810"/>
            <wp:docPr id="162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53"/>
                    <pic:cNvPicPr>
                      <a:picLocks noChangeAspect="1"/>
                    </pic:cNvPicPr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3379470" cy="54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A2AE3" w14:textId="77777777" w:rsidR="006A7EA7" w:rsidRDefault="006A7EA7" w:rsidP="006A7EA7">
      <w:pPr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查看、修改系统参数说明：点击操作列表中的详情按钮，跳出“系统参数”弹窗。可修改对应系统参数，点击确定完成操作。</w:t>
      </w:r>
    </w:p>
    <w:p w14:paraId="6E9C119E" w14:textId="77777777" w:rsidR="006A7EA7" w:rsidRDefault="006A7EA7" w:rsidP="006A7EA7">
      <w:r>
        <w:rPr>
          <w:noProof/>
        </w:rPr>
        <w:lastRenderedPageBreak/>
        <w:drawing>
          <wp:inline distT="0" distB="0" distL="114300" distR="114300" wp14:anchorId="5E16AD6B" wp14:editId="2707D749">
            <wp:extent cx="5266690" cy="2468880"/>
            <wp:effectExtent l="0" t="0" r="6350" b="0"/>
            <wp:docPr id="174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58"/>
                    <pic:cNvPicPr>
                      <a:picLocks noChangeAspect="1"/>
                    </pic:cNvPicPr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CBB5A" w14:textId="77777777" w:rsidR="006A7EA7" w:rsidRDefault="006A7EA7" w:rsidP="006A7EA7">
      <w:r>
        <w:rPr>
          <w:noProof/>
        </w:rPr>
        <w:drawing>
          <wp:inline distT="0" distB="0" distL="114300" distR="114300" wp14:anchorId="72DAD732" wp14:editId="507E8489">
            <wp:extent cx="5266690" cy="2471420"/>
            <wp:effectExtent l="0" t="0" r="6350" b="12700"/>
            <wp:docPr id="167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54"/>
                    <pic:cNvPicPr>
                      <a:picLocks noChangeAspect="1"/>
                    </pic:cNvPicPr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8C6DB3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修改成功后系统提示：</w:t>
      </w:r>
    </w:p>
    <w:p w14:paraId="3A592533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0AF60DA" wp14:editId="03233FF3">
            <wp:extent cx="2855595" cy="417195"/>
            <wp:effectExtent l="0" t="0" r="9525" b="9525"/>
            <wp:docPr id="168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55"/>
                    <pic:cNvPicPr>
                      <a:picLocks noChangeAspect="1"/>
                    </pic:cNvPicPr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285559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4DFB6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删除系统参数说明：点击操作列表中的删除按钮，跳出提示框。点击确定完成删除任务操作。</w:t>
      </w:r>
    </w:p>
    <w:p w14:paraId="3536F5DA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7A58FBF4" wp14:editId="42C6C611">
            <wp:extent cx="5266690" cy="2466340"/>
            <wp:effectExtent l="0" t="0" r="6350" b="2540"/>
            <wp:docPr id="175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59"/>
                    <pic:cNvPicPr>
                      <a:picLocks noChangeAspect="1"/>
                    </pic:cNvPicPr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27088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删除成功后系统提示：</w:t>
      </w:r>
    </w:p>
    <w:p w14:paraId="5F23DE0E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5EA93F7C" wp14:editId="1DF55290">
            <wp:extent cx="3508375" cy="518795"/>
            <wp:effectExtent l="0" t="0" r="12065" b="14605"/>
            <wp:docPr id="17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57"/>
                    <pic:cNvPicPr>
                      <a:picLocks noChangeAspect="1"/>
                    </pic:cNvPicPr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3508375" cy="51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0AB851" w14:textId="77777777" w:rsidR="006A7EA7" w:rsidRDefault="006A7EA7" w:rsidP="006A7EA7">
      <w:pPr>
        <w:jc w:val="center"/>
      </w:pPr>
    </w:p>
    <w:p w14:paraId="7C4DF794" w14:textId="5957D1F5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49" w:name="_Toc44502920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 xml:space="preserve">10 </w:t>
      </w:r>
      <w:r w:rsidR="006A7EA7">
        <w:rPr>
          <w:rFonts w:ascii="Times New Roman" w:eastAsia="宋体" w:hAnsi="Times New Roman" w:cs="Times New Roman" w:hint="eastAsia"/>
        </w:rPr>
        <w:t>院校管理说明</w:t>
      </w:r>
      <w:bookmarkEnd w:id="49"/>
    </w:p>
    <w:p w14:paraId="561FE838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1</w:t>
      </w:r>
      <w:r>
        <w:rPr>
          <w:rFonts w:ascii="Times New Roman" w:eastAsia="宋体" w:hAnsi="Times New Roman" w:cs="Times New Roman" w:hint="eastAsia"/>
          <w:sz w:val="24"/>
          <w:szCs w:val="28"/>
        </w:rPr>
        <w:t>、查看院校说明：左侧树形结构图可以看到系统的所有院校。</w:t>
      </w:r>
    </w:p>
    <w:p w14:paraId="211C8523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676D21F8" wp14:editId="60BD281E">
            <wp:extent cx="5266690" cy="2471420"/>
            <wp:effectExtent l="0" t="0" r="6350" b="12700"/>
            <wp:docPr id="177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61"/>
                    <pic:cNvPicPr>
                      <a:picLocks noChangeAspect="1"/>
                    </pic:cNvPicPr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C4C8E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新增院校说明：界面右侧可手动增添院校信息，确认新增后将在左边树形结构显示页面对应的节点。</w:t>
      </w:r>
    </w:p>
    <w:p w14:paraId="6481D04E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53B8FEDC" wp14:editId="7B161057">
            <wp:extent cx="5266690" cy="2463165"/>
            <wp:effectExtent l="0" t="0" r="6350" b="5715"/>
            <wp:docPr id="178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62"/>
                    <pic:cNvPicPr>
                      <a:picLocks noChangeAspect="1"/>
                    </pic:cNvPicPr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212FAD" w14:textId="77777777" w:rsidR="006A7EA7" w:rsidRDefault="006A7EA7" w:rsidP="006A7EA7">
      <w:pPr>
        <w:jc w:val="left"/>
        <w:rPr>
          <w:rFonts w:ascii="Times New Roman" w:eastAsia="宋体" w:hAnsi="Times New Roman" w:cs="Times New Roman"/>
          <w:color w:val="FF0000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修改院校信息说明：可以手动修改现有的院校信息。选择对应菜单，修改详细信息，点击保存完成操作。（同上）</w:t>
      </w:r>
    </w:p>
    <w:p w14:paraId="0B2EFCE8" w14:textId="40BAA58E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50" w:name="_Toc44502921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11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异常页面</w:t>
      </w:r>
      <w:r w:rsidR="006A7EA7">
        <w:rPr>
          <w:rFonts w:ascii="Times New Roman" w:eastAsia="宋体" w:hAnsi="Times New Roman" w:cs="Times New Roman"/>
        </w:rPr>
        <w:t>说明</w:t>
      </w:r>
      <w:bookmarkEnd w:id="44"/>
      <w:bookmarkEnd w:id="50"/>
    </w:p>
    <w:p w14:paraId="24A909D4" w14:textId="42805D5A" w:rsidR="006A7EA7" w:rsidRDefault="006A7EA7" w:rsidP="006A7EA7">
      <w:pPr>
        <w:ind w:firstLineChars="200" w:firstLine="480"/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异常界面可由左侧菜单栏中的“异常界面”点开查看，异常界面的设置见</w:t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lastRenderedPageBreak/>
        <w:fldChar w:fldCharType="begin"/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instrText xml:space="preserve"> REF _Toc39426534 \h </w:instrText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fldChar w:fldCharType="separate"/>
      </w:r>
      <w:r w:rsidR="00302961">
        <w:rPr>
          <w:rFonts w:ascii="Times New Roman" w:eastAsia="宋体" w:hAnsi="Times New Roman" w:cs="Times New Roman"/>
          <w:b/>
          <w:bCs/>
          <w:sz w:val="24"/>
          <w:szCs w:val="28"/>
          <w:u w:val="single"/>
        </w:rPr>
        <w:t>5</w:t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t xml:space="preserve">.2.8 </w:t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t>设置菜单说明</w:t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fldChar w:fldCharType="end"/>
      </w:r>
      <w:r>
        <w:rPr>
          <w:rFonts w:ascii="Times New Roman" w:eastAsia="宋体" w:hAnsi="Times New Roman" w:cs="Times New Roman" w:hint="eastAsia"/>
          <w:sz w:val="24"/>
          <w:szCs w:val="28"/>
        </w:rPr>
        <w:t>。</w:t>
      </w:r>
    </w:p>
    <w:p w14:paraId="03EAD0AD" w14:textId="77777777" w:rsidR="006A7EA7" w:rsidRDefault="006A7EA7" w:rsidP="006A7EA7">
      <w:r>
        <w:rPr>
          <w:noProof/>
        </w:rPr>
        <w:drawing>
          <wp:inline distT="0" distB="0" distL="114300" distR="114300" wp14:anchorId="187DD251" wp14:editId="2DFA38E1">
            <wp:extent cx="5266690" cy="2468880"/>
            <wp:effectExtent l="0" t="0" r="6350" b="0"/>
            <wp:docPr id="9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47"/>
                    <pic:cNvPicPr>
                      <a:picLocks noChangeAspect="1"/>
                    </pic:cNvPicPr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43B56" w14:textId="77777777" w:rsidR="006A7EA7" w:rsidRDefault="006A7EA7" w:rsidP="006A7EA7">
      <w:r>
        <w:rPr>
          <w:noProof/>
        </w:rPr>
        <w:drawing>
          <wp:inline distT="0" distB="0" distL="114300" distR="114300" wp14:anchorId="7364E634" wp14:editId="00E04A43">
            <wp:extent cx="5266690" cy="2466340"/>
            <wp:effectExtent l="0" t="0" r="6350" b="2540"/>
            <wp:docPr id="156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48"/>
                    <pic:cNvPicPr>
                      <a:picLocks noChangeAspect="1"/>
                    </pic:cNvPicPr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53ED0" w14:textId="77777777" w:rsidR="006A7EA7" w:rsidRDefault="006A7EA7" w:rsidP="006A7EA7">
      <w:r>
        <w:rPr>
          <w:noProof/>
        </w:rPr>
        <w:drawing>
          <wp:inline distT="0" distB="0" distL="114300" distR="114300" wp14:anchorId="378D9913" wp14:editId="4E36323D">
            <wp:extent cx="5266690" cy="2466340"/>
            <wp:effectExtent l="0" t="0" r="6350" b="2540"/>
            <wp:docPr id="157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49"/>
                    <pic:cNvPicPr>
                      <a:picLocks noChangeAspect="1"/>
                    </pic:cNvPicPr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F792F8" w14:textId="3D77FEF5" w:rsidR="006A7EA7" w:rsidRDefault="00302961" w:rsidP="006A7EA7">
      <w:pPr>
        <w:pStyle w:val="3"/>
      </w:pPr>
      <w:bookmarkStart w:id="51" w:name="_Toc44502922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12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我的页面</w:t>
      </w:r>
      <w:r w:rsidR="006A7EA7">
        <w:rPr>
          <w:rFonts w:ascii="Times New Roman" w:eastAsia="宋体" w:hAnsi="Times New Roman" w:cs="Times New Roman"/>
        </w:rPr>
        <w:t>说明</w:t>
      </w:r>
      <w:bookmarkEnd w:id="51"/>
    </w:p>
    <w:p w14:paraId="24CE1308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修改密码说明：点击系统右上角的用户名，弹出选框，选择“修改密码”。</w:t>
      </w:r>
    </w:p>
    <w:p w14:paraId="10BCD2B5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10322647" wp14:editId="6EF33CA5">
            <wp:extent cx="5270500" cy="2418715"/>
            <wp:effectExtent l="0" t="0" r="6350" b="635"/>
            <wp:docPr id="109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64"/>
                    <pic:cNvPicPr>
                      <a:picLocks noChangeAspect="1"/>
                    </pic:cNvPicPr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1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C1118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046A7164" wp14:editId="028CCF17">
            <wp:extent cx="5262880" cy="2430780"/>
            <wp:effectExtent l="0" t="0" r="13970" b="7620"/>
            <wp:docPr id="110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65"/>
                    <pic:cNvPicPr>
                      <a:picLocks noChangeAspect="1"/>
                    </pic:cNvPicPr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8870F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密码修改成功后系统给出提示：</w:t>
      </w:r>
    </w:p>
    <w:p w14:paraId="74420CE8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6EF15CF3" wp14:editId="3C87CDF1">
            <wp:extent cx="2702560" cy="401955"/>
            <wp:effectExtent l="0" t="0" r="2540" b="17145"/>
            <wp:docPr id="111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66"/>
                    <pic:cNvPicPr>
                      <a:picLocks noChangeAspect="1"/>
                    </pic:cNvPicPr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2702560" cy="40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624E8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退出系统说明：点击系统右上角的用户名，弹出选框，选择“退出系统”。成功退出后跳转至登录界面。</w:t>
      </w:r>
    </w:p>
    <w:p w14:paraId="6F25F026" w14:textId="39760D30" w:rsidR="00CD385A" w:rsidRPr="00B5636F" w:rsidRDefault="006A7EA7" w:rsidP="00ED5162">
      <w:pPr>
        <w:rPr>
          <w:rFonts w:ascii="Times New Roman" w:eastAsia="宋体" w:hAnsi="Times New Roman" w:cs="Times New Roman"/>
          <w:sz w:val="24"/>
          <w:szCs w:val="28"/>
        </w:rPr>
      </w:pPr>
      <w:bookmarkStart w:id="52" w:name="_Toc39426540"/>
      <w:r>
        <w:rPr>
          <w:noProof/>
        </w:rPr>
        <w:drawing>
          <wp:inline distT="0" distB="0" distL="114300" distR="114300" wp14:anchorId="40F4641A" wp14:editId="7AB11335">
            <wp:extent cx="5266690" cy="2426970"/>
            <wp:effectExtent l="0" t="0" r="10160" b="11430"/>
            <wp:docPr id="112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67"/>
                    <pic:cNvPicPr>
                      <a:picLocks noChangeAspect="1"/>
                    </pic:cNvPicPr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2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2"/>
    </w:p>
    <w:sectPr w:rsidR="00CD385A" w:rsidRPr="00B563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F491CB" w14:textId="77777777" w:rsidR="004F47E8" w:rsidRDefault="004F47E8" w:rsidP="00CD385A">
      <w:r>
        <w:separator/>
      </w:r>
    </w:p>
  </w:endnote>
  <w:endnote w:type="continuationSeparator" w:id="0">
    <w:p w14:paraId="5A33A548" w14:textId="77777777" w:rsidR="004F47E8" w:rsidRDefault="004F47E8" w:rsidP="00CD38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F88963" w14:textId="77777777" w:rsidR="004F47E8" w:rsidRDefault="004F47E8" w:rsidP="00CD385A">
      <w:r>
        <w:separator/>
      </w:r>
    </w:p>
  </w:footnote>
  <w:footnote w:type="continuationSeparator" w:id="0">
    <w:p w14:paraId="362E89F6" w14:textId="77777777" w:rsidR="004F47E8" w:rsidRDefault="004F47E8" w:rsidP="00CD38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FF976B2"/>
    <w:multiLevelType w:val="hybridMultilevel"/>
    <w:tmpl w:val="B1ACB4D4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1" w15:restartNumberingAfterBreak="0">
    <w:nsid w:val="5EB04CA5"/>
    <w:multiLevelType w:val="hybridMultilevel"/>
    <w:tmpl w:val="313652D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2" w15:restartNumberingAfterBreak="0">
    <w:nsid w:val="5FAD84BF"/>
    <w:multiLevelType w:val="singleLevel"/>
    <w:tmpl w:val="5FAD84BF"/>
    <w:lvl w:ilvl="0">
      <w:start w:val="2"/>
      <w:numFmt w:val="decimal"/>
      <w:suff w:val="nothing"/>
      <w:lvlText w:val="%1、"/>
      <w:lvlJc w:val="left"/>
    </w:lvl>
  </w:abstractNum>
  <w:abstractNum w:abstractNumId="3" w15:restartNumberingAfterBreak="0">
    <w:nsid w:val="60835259"/>
    <w:multiLevelType w:val="hybridMultilevel"/>
    <w:tmpl w:val="9886F8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4" w15:restartNumberingAfterBreak="0">
    <w:nsid w:val="69E65FD7"/>
    <w:multiLevelType w:val="hybridMultilevel"/>
    <w:tmpl w:val="313652D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5" w15:restartNumberingAfterBreak="0">
    <w:nsid w:val="6FD786A2"/>
    <w:multiLevelType w:val="singleLevel"/>
    <w:tmpl w:val="6FD786A2"/>
    <w:lvl w:ilvl="0">
      <w:start w:val="2"/>
      <w:numFmt w:val="decimal"/>
      <w:suff w:val="nothing"/>
      <w:lvlText w:val="%1、"/>
      <w:lvlJc w:val="left"/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4A17"/>
    <w:rsid w:val="00027EFB"/>
    <w:rsid w:val="000373A7"/>
    <w:rsid w:val="00042C07"/>
    <w:rsid w:val="0005278C"/>
    <w:rsid w:val="0005482D"/>
    <w:rsid w:val="00094A71"/>
    <w:rsid w:val="000C562B"/>
    <w:rsid w:val="000D0D73"/>
    <w:rsid w:val="000F2DA2"/>
    <w:rsid w:val="000F72BB"/>
    <w:rsid w:val="000F7C0B"/>
    <w:rsid w:val="001052EE"/>
    <w:rsid w:val="00123175"/>
    <w:rsid w:val="001325D4"/>
    <w:rsid w:val="001420ED"/>
    <w:rsid w:val="00143CF3"/>
    <w:rsid w:val="001541FB"/>
    <w:rsid w:val="001739E1"/>
    <w:rsid w:val="00197AC3"/>
    <w:rsid w:val="001C1042"/>
    <w:rsid w:val="001C78DD"/>
    <w:rsid w:val="001D173E"/>
    <w:rsid w:val="001D6C09"/>
    <w:rsid w:val="001E249D"/>
    <w:rsid w:val="001E283D"/>
    <w:rsid w:val="001F0133"/>
    <w:rsid w:val="00204483"/>
    <w:rsid w:val="002077D8"/>
    <w:rsid w:val="0021007C"/>
    <w:rsid w:val="0025065E"/>
    <w:rsid w:val="00254DF8"/>
    <w:rsid w:val="0025541C"/>
    <w:rsid w:val="00271877"/>
    <w:rsid w:val="0029406D"/>
    <w:rsid w:val="002A353C"/>
    <w:rsid w:val="002C07DF"/>
    <w:rsid w:val="002C331C"/>
    <w:rsid w:val="002D3974"/>
    <w:rsid w:val="002D524A"/>
    <w:rsid w:val="002E76B5"/>
    <w:rsid w:val="00302961"/>
    <w:rsid w:val="00303EA5"/>
    <w:rsid w:val="00310101"/>
    <w:rsid w:val="00320860"/>
    <w:rsid w:val="00351986"/>
    <w:rsid w:val="0035793F"/>
    <w:rsid w:val="003632BE"/>
    <w:rsid w:val="003635EE"/>
    <w:rsid w:val="00373414"/>
    <w:rsid w:val="0039052D"/>
    <w:rsid w:val="003A3BED"/>
    <w:rsid w:val="003A4F26"/>
    <w:rsid w:val="003B2E58"/>
    <w:rsid w:val="003C25FE"/>
    <w:rsid w:val="003E654B"/>
    <w:rsid w:val="003F6001"/>
    <w:rsid w:val="003F6E6D"/>
    <w:rsid w:val="00405371"/>
    <w:rsid w:val="004073FA"/>
    <w:rsid w:val="00422659"/>
    <w:rsid w:val="00441E77"/>
    <w:rsid w:val="00451A7B"/>
    <w:rsid w:val="004719E9"/>
    <w:rsid w:val="004823B5"/>
    <w:rsid w:val="00487FBB"/>
    <w:rsid w:val="00494420"/>
    <w:rsid w:val="004A0895"/>
    <w:rsid w:val="004A7B63"/>
    <w:rsid w:val="004D158E"/>
    <w:rsid w:val="004D5E88"/>
    <w:rsid w:val="004E694F"/>
    <w:rsid w:val="004F47E8"/>
    <w:rsid w:val="00506CE7"/>
    <w:rsid w:val="00536BA5"/>
    <w:rsid w:val="005373D3"/>
    <w:rsid w:val="005539E5"/>
    <w:rsid w:val="00556686"/>
    <w:rsid w:val="00564AA8"/>
    <w:rsid w:val="00586DD7"/>
    <w:rsid w:val="005A306B"/>
    <w:rsid w:val="005C58C9"/>
    <w:rsid w:val="005D0AEE"/>
    <w:rsid w:val="00600943"/>
    <w:rsid w:val="006117D1"/>
    <w:rsid w:val="006168F4"/>
    <w:rsid w:val="00654F29"/>
    <w:rsid w:val="0066030F"/>
    <w:rsid w:val="006672E2"/>
    <w:rsid w:val="00672E7C"/>
    <w:rsid w:val="00692B03"/>
    <w:rsid w:val="006A7EA7"/>
    <w:rsid w:val="006B7C9A"/>
    <w:rsid w:val="006E10F4"/>
    <w:rsid w:val="006F2170"/>
    <w:rsid w:val="006F5F4B"/>
    <w:rsid w:val="00706B5E"/>
    <w:rsid w:val="007307D5"/>
    <w:rsid w:val="00730ADD"/>
    <w:rsid w:val="00730CF3"/>
    <w:rsid w:val="007342AB"/>
    <w:rsid w:val="00742999"/>
    <w:rsid w:val="00742FC1"/>
    <w:rsid w:val="00763E17"/>
    <w:rsid w:val="0076676C"/>
    <w:rsid w:val="0077440B"/>
    <w:rsid w:val="00777D7D"/>
    <w:rsid w:val="00794C4F"/>
    <w:rsid w:val="007B3EAF"/>
    <w:rsid w:val="007C7D13"/>
    <w:rsid w:val="007D739C"/>
    <w:rsid w:val="007F0153"/>
    <w:rsid w:val="0080158A"/>
    <w:rsid w:val="00821344"/>
    <w:rsid w:val="00860D07"/>
    <w:rsid w:val="008715E2"/>
    <w:rsid w:val="00894BDA"/>
    <w:rsid w:val="008A733D"/>
    <w:rsid w:val="008C0A32"/>
    <w:rsid w:val="008C25E8"/>
    <w:rsid w:val="008D3A3A"/>
    <w:rsid w:val="008E2EB0"/>
    <w:rsid w:val="008F672A"/>
    <w:rsid w:val="00907026"/>
    <w:rsid w:val="00916AA5"/>
    <w:rsid w:val="00927918"/>
    <w:rsid w:val="00940FDD"/>
    <w:rsid w:val="0094661B"/>
    <w:rsid w:val="00962D58"/>
    <w:rsid w:val="0096779F"/>
    <w:rsid w:val="00972C8A"/>
    <w:rsid w:val="00976697"/>
    <w:rsid w:val="00986DFA"/>
    <w:rsid w:val="009B48F4"/>
    <w:rsid w:val="009E7BE1"/>
    <w:rsid w:val="009F3998"/>
    <w:rsid w:val="00A12AFC"/>
    <w:rsid w:val="00A27382"/>
    <w:rsid w:val="00A30024"/>
    <w:rsid w:val="00A42771"/>
    <w:rsid w:val="00A60307"/>
    <w:rsid w:val="00A6096A"/>
    <w:rsid w:val="00A92D39"/>
    <w:rsid w:val="00AA2D8C"/>
    <w:rsid w:val="00AA70F0"/>
    <w:rsid w:val="00AA744F"/>
    <w:rsid w:val="00AB7B60"/>
    <w:rsid w:val="00AC0D2C"/>
    <w:rsid w:val="00AD0A10"/>
    <w:rsid w:val="00AD1DBB"/>
    <w:rsid w:val="00AE16BA"/>
    <w:rsid w:val="00AE3780"/>
    <w:rsid w:val="00B035FB"/>
    <w:rsid w:val="00B166FB"/>
    <w:rsid w:val="00B16EFD"/>
    <w:rsid w:val="00B46B41"/>
    <w:rsid w:val="00B5636F"/>
    <w:rsid w:val="00B57D60"/>
    <w:rsid w:val="00B61757"/>
    <w:rsid w:val="00B64D92"/>
    <w:rsid w:val="00B87311"/>
    <w:rsid w:val="00B907EF"/>
    <w:rsid w:val="00BA4A17"/>
    <w:rsid w:val="00BC02A7"/>
    <w:rsid w:val="00BC06E7"/>
    <w:rsid w:val="00BC0C25"/>
    <w:rsid w:val="00BC5915"/>
    <w:rsid w:val="00BC5AF1"/>
    <w:rsid w:val="00BD1EC7"/>
    <w:rsid w:val="00BF3B52"/>
    <w:rsid w:val="00C11215"/>
    <w:rsid w:val="00C220FB"/>
    <w:rsid w:val="00C34434"/>
    <w:rsid w:val="00C34667"/>
    <w:rsid w:val="00C435E2"/>
    <w:rsid w:val="00C55FD0"/>
    <w:rsid w:val="00C56E35"/>
    <w:rsid w:val="00C60D8E"/>
    <w:rsid w:val="00C6407C"/>
    <w:rsid w:val="00C7121F"/>
    <w:rsid w:val="00C85650"/>
    <w:rsid w:val="00CA28A9"/>
    <w:rsid w:val="00CD385A"/>
    <w:rsid w:val="00CD66BD"/>
    <w:rsid w:val="00CF3B4B"/>
    <w:rsid w:val="00D019D9"/>
    <w:rsid w:val="00D31609"/>
    <w:rsid w:val="00D32716"/>
    <w:rsid w:val="00D46580"/>
    <w:rsid w:val="00D533FC"/>
    <w:rsid w:val="00D56F52"/>
    <w:rsid w:val="00D63EB8"/>
    <w:rsid w:val="00D7315A"/>
    <w:rsid w:val="00D73359"/>
    <w:rsid w:val="00D73727"/>
    <w:rsid w:val="00D765F0"/>
    <w:rsid w:val="00D85BA0"/>
    <w:rsid w:val="00D93594"/>
    <w:rsid w:val="00D94EB2"/>
    <w:rsid w:val="00D965C2"/>
    <w:rsid w:val="00DB3587"/>
    <w:rsid w:val="00DC5D61"/>
    <w:rsid w:val="00DD2D09"/>
    <w:rsid w:val="00DE0820"/>
    <w:rsid w:val="00DE5347"/>
    <w:rsid w:val="00DF0C6F"/>
    <w:rsid w:val="00DF1558"/>
    <w:rsid w:val="00E23FFA"/>
    <w:rsid w:val="00E24A43"/>
    <w:rsid w:val="00E45262"/>
    <w:rsid w:val="00E66403"/>
    <w:rsid w:val="00E74E3B"/>
    <w:rsid w:val="00E87741"/>
    <w:rsid w:val="00E9090A"/>
    <w:rsid w:val="00EA5216"/>
    <w:rsid w:val="00EC48B8"/>
    <w:rsid w:val="00ED5162"/>
    <w:rsid w:val="00ED54EA"/>
    <w:rsid w:val="00EE4E5C"/>
    <w:rsid w:val="00EF5974"/>
    <w:rsid w:val="00EF78F2"/>
    <w:rsid w:val="00F30590"/>
    <w:rsid w:val="00F8463C"/>
    <w:rsid w:val="00FA2385"/>
    <w:rsid w:val="00FC26C9"/>
    <w:rsid w:val="00FD4455"/>
    <w:rsid w:val="00FF0B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BA79C4"/>
  <w15:chartTrackingRefBased/>
  <w15:docId w15:val="{BCA44024-090C-4376-9CD0-F23A3D44F4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E249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712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053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166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7121F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qFormat/>
    <w:rsid w:val="00C7121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40537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166F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B166FB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D0A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5D0AEE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94661B"/>
    <w:pPr>
      <w:widowControl/>
      <w:tabs>
        <w:tab w:val="right" w:leader="dot" w:pos="8296"/>
      </w:tabs>
      <w:spacing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5D0AEE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5">
    <w:name w:val="Hyperlink"/>
    <w:basedOn w:val="a0"/>
    <w:uiPriority w:val="99"/>
    <w:unhideWhenUsed/>
    <w:rsid w:val="005D0AEE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CD38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D385A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D38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D385A"/>
    <w:rPr>
      <w:sz w:val="18"/>
      <w:szCs w:val="18"/>
    </w:rPr>
  </w:style>
  <w:style w:type="paragraph" w:customStyle="1" w:styleId="TOC10">
    <w:name w:val="TOC 标题1"/>
    <w:basedOn w:val="1"/>
    <w:next w:val="a"/>
    <w:uiPriority w:val="39"/>
    <w:unhideWhenUsed/>
    <w:qFormat/>
    <w:rsid w:val="006A7E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968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117" Type="http://schemas.openxmlformats.org/officeDocument/2006/relationships/image" Target="media/image104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image" Target="media/image71.png"/><Relationship Id="rId89" Type="http://schemas.openxmlformats.org/officeDocument/2006/relationships/image" Target="media/image76.png"/><Relationship Id="rId112" Type="http://schemas.openxmlformats.org/officeDocument/2006/relationships/image" Target="media/image99.png"/><Relationship Id="rId133" Type="http://schemas.openxmlformats.org/officeDocument/2006/relationships/image" Target="media/image120.png"/><Relationship Id="rId138" Type="http://schemas.openxmlformats.org/officeDocument/2006/relationships/image" Target="media/image125.png"/><Relationship Id="rId154" Type="http://schemas.openxmlformats.org/officeDocument/2006/relationships/image" Target="media/image141.png"/><Relationship Id="rId159" Type="http://schemas.openxmlformats.org/officeDocument/2006/relationships/image" Target="media/image146.png"/><Relationship Id="rId170" Type="http://schemas.openxmlformats.org/officeDocument/2006/relationships/image" Target="media/image157.png"/><Relationship Id="rId16" Type="http://schemas.openxmlformats.org/officeDocument/2006/relationships/image" Target="media/image4.png"/><Relationship Id="rId107" Type="http://schemas.openxmlformats.org/officeDocument/2006/relationships/image" Target="media/image94.png"/><Relationship Id="rId11" Type="http://schemas.openxmlformats.org/officeDocument/2006/relationships/hyperlink" Target="https://github.com/jiayan-Huang/daoyun-documents" TargetMode="Externa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2.png"/><Relationship Id="rId79" Type="http://schemas.openxmlformats.org/officeDocument/2006/relationships/image" Target="media/image66.png"/><Relationship Id="rId102" Type="http://schemas.openxmlformats.org/officeDocument/2006/relationships/image" Target="media/image89.png"/><Relationship Id="rId123" Type="http://schemas.openxmlformats.org/officeDocument/2006/relationships/image" Target="media/image110.png"/><Relationship Id="rId128" Type="http://schemas.openxmlformats.org/officeDocument/2006/relationships/image" Target="media/image115.png"/><Relationship Id="rId144" Type="http://schemas.openxmlformats.org/officeDocument/2006/relationships/image" Target="media/image131.png"/><Relationship Id="rId149" Type="http://schemas.openxmlformats.org/officeDocument/2006/relationships/image" Target="media/image136.png"/><Relationship Id="rId5" Type="http://schemas.openxmlformats.org/officeDocument/2006/relationships/webSettings" Target="webSettings.xml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160" Type="http://schemas.openxmlformats.org/officeDocument/2006/relationships/image" Target="media/image147.png"/><Relationship Id="rId165" Type="http://schemas.openxmlformats.org/officeDocument/2006/relationships/image" Target="media/image15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113" Type="http://schemas.openxmlformats.org/officeDocument/2006/relationships/image" Target="media/image100.png"/><Relationship Id="rId118" Type="http://schemas.openxmlformats.org/officeDocument/2006/relationships/image" Target="media/image105.png"/><Relationship Id="rId134" Type="http://schemas.openxmlformats.org/officeDocument/2006/relationships/image" Target="media/image121.png"/><Relationship Id="rId139" Type="http://schemas.openxmlformats.org/officeDocument/2006/relationships/image" Target="media/image126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150" Type="http://schemas.openxmlformats.org/officeDocument/2006/relationships/image" Target="media/image137.png"/><Relationship Id="rId155" Type="http://schemas.openxmlformats.org/officeDocument/2006/relationships/image" Target="media/image142.png"/><Relationship Id="rId171" Type="http://schemas.openxmlformats.org/officeDocument/2006/relationships/fontTable" Target="fontTable.xml"/><Relationship Id="rId12" Type="http://schemas.openxmlformats.org/officeDocument/2006/relationships/hyperlink" Target="http://123.56.88.209:8888/" TargetMode="External"/><Relationship Id="rId17" Type="http://schemas.openxmlformats.org/officeDocument/2006/relationships/image" Target="media/image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59" Type="http://schemas.openxmlformats.org/officeDocument/2006/relationships/image" Target="media/image47.png"/><Relationship Id="rId103" Type="http://schemas.openxmlformats.org/officeDocument/2006/relationships/image" Target="media/image90.png"/><Relationship Id="rId108" Type="http://schemas.openxmlformats.org/officeDocument/2006/relationships/image" Target="media/image95.png"/><Relationship Id="rId124" Type="http://schemas.openxmlformats.org/officeDocument/2006/relationships/image" Target="media/image111.png"/><Relationship Id="rId129" Type="http://schemas.openxmlformats.org/officeDocument/2006/relationships/image" Target="media/image116.png"/><Relationship Id="rId54" Type="http://schemas.openxmlformats.org/officeDocument/2006/relationships/image" Target="media/image42.png"/><Relationship Id="rId70" Type="http://schemas.openxmlformats.org/officeDocument/2006/relationships/image" Target="media/image58.png"/><Relationship Id="rId75" Type="http://schemas.openxmlformats.org/officeDocument/2006/relationships/image" Target="media/image63.emf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40" Type="http://schemas.openxmlformats.org/officeDocument/2006/relationships/image" Target="media/image127.png"/><Relationship Id="rId145" Type="http://schemas.openxmlformats.org/officeDocument/2006/relationships/image" Target="media/image132.png"/><Relationship Id="rId161" Type="http://schemas.openxmlformats.org/officeDocument/2006/relationships/image" Target="media/image148.png"/><Relationship Id="rId166" Type="http://schemas.openxmlformats.org/officeDocument/2006/relationships/image" Target="media/image15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6" Type="http://schemas.openxmlformats.org/officeDocument/2006/relationships/image" Target="media/image93.png"/><Relationship Id="rId114" Type="http://schemas.openxmlformats.org/officeDocument/2006/relationships/image" Target="media/image101.png"/><Relationship Id="rId119" Type="http://schemas.openxmlformats.org/officeDocument/2006/relationships/image" Target="media/image106.png"/><Relationship Id="rId127" Type="http://schemas.openxmlformats.org/officeDocument/2006/relationships/image" Target="media/image114.png"/><Relationship Id="rId10" Type="http://schemas.openxmlformats.org/officeDocument/2006/relationships/hyperlink" Target="https://github.com/ThomasJame/daoyun_hd" TargetMode="Externa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81.png"/><Relationship Id="rId99" Type="http://schemas.openxmlformats.org/officeDocument/2006/relationships/image" Target="media/image86.png"/><Relationship Id="rId101" Type="http://schemas.openxmlformats.org/officeDocument/2006/relationships/image" Target="media/image88.png"/><Relationship Id="rId122" Type="http://schemas.openxmlformats.org/officeDocument/2006/relationships/image" Target="media/image109.png"/><Relationship Id="rId130" Type="http://schemas.openxmlformats.org/officeDocument/2006/relationships/image" Target="media/image117.png"/><Relationship Id="rId135" Type="http://schemas.openxmlformats.org/officeDocument/2006/relationships/image" Target="media/image122.png"/><Relationship Id="rId143" Type="http://schemas.openxmlformats.org/officeDocument/2006/relationships/image" Target="media/image130.png"/><Relationship Id="rId148" Type="http://schemas.openxmlformats.org/officeDocument/2006/relationships/image" Target="media/image135.png"/><Relationship Id="rId151" Type="http://schemas.openxmlformats.org/officeDocument/2006/relationships/image" Target="media/image138.png"/><Relationship Id="rId156" Type="http://schemas.openxmlformats.org/officeDocument/2006/relationships/image" Target="media/image143.png"/><Relationship Id="rId164" Type="http://schemas.openxmlformats.org/officeDocument/2006/relationships/image" Target="media/image151.png"/><Relationship Id="rId169" Type="http://schemas.openxmlformats.org/officeDocument/2006/relationships/image" Target="media/image156.png"/><Relationship Id="rId4" Type="http://schemas.openxmlformats.org/officeDocument/2006/relationships/settings" Target="settings.xml"/><Relationship Id="rId9" Type="http://schemas.openxmlformats.org/officeDocument/2006/relationships/hyperlink" Target="https://github.com/chenbijiao/daoyun-web" TargetMode="External"/><Relationship Id="rId172" Type="http://schemas.openxmlformats.org/officeDocument/2006/relationships/theme" Target="theme/theme1.xml"/><Relationship Id="rId13" Type="http://schemas.openxmlformats.org/officeDocument/2006/relationships/image" Target="media/image1.png"/><Relationship Id="rId18" Type="http://schemas.openxmlformats.org/officeDocument/2006/relationships/image" Target="media/image6.png"/><Relationship Id="rId39" Type="http://schemas.openxmlformats.org/officeDocument/2006/relationships/image" Target="media/image27.png"/><Relationship Id="rId109" Type="http://schemas.openxmlformats.org/officeDocument/2006/relationships/image" Target="media/image96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package" Target="embeddings/Microsoft_Visio___.vsdx"/><Relationship Id="rId97" Type="http://schemas.openxmlformats.org/officeDocument/2006/relationships/image" Target="media/image84.png"/><Relationship Id="rId104" Type="http://schemas.openxmlformats.org/officeDocument/2006/relationships/image" Target="media/image91.png"/><Relationship Id="rId120" Type="http://schemas.openxmlformats.org/officeDocument/2006/relationships/image" Target="media/image107.png"/><Relationship Id="rId125" Type="http://schemas.openxmlformats.org/officeDocument/2006/relationships/image" Target="media/image112.png"/><Relationship Id="rId141" Type="http://schemas.openxmlformats.org/officeDocument/2006/relationships/image" Target="media/image128.png"/><Relationship Id="rId146" Type="http://schemas.openxmlformats.org/officeDocument/2006/relationships/image" Target="media/image133.png"/><Relationship Id="rId167" Type="http://schemas.openxmlformats.org/officeDocument/2006/relationships/image" Target="media/image154.png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92" Type="http://schemas.openxmlformats.org/officeDocument/2006/relationships/image" Target="media/image79.png"/><Relationship Id="rId162" Type="http://schemas.openxmlformats.org/officeDocument/2006/relationships/image" Target="media/image149.png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4.png"/><Relationship Id="rId87" Type="http://schemas.openxmlformats.org/officeDocument/2006/relationships/image" Target="media/image74.png"/><Relationship Id="rId110" Type="http://schemas.openxmlformats.org/officeDocument/2006/relationships/image" Target="media/image97.png"/><Relationship Id="rId115" Type="http://schemas.openxmlformats.org/officeDocument/2006/relationships/image" Target="media/image102.png"/><Relationship Id="rId131" Type="http://schemas.openxmlformats.org/officeDocument/2006/relationships/image" Target="media/image118.png"/><Relationship Id="rId136" Type="http://schemas.openxmlformats.org/officeDocument/2006/relationships/image" Target="media/image123.png"/><Relationship Id="rId157" Type="http://schemas.openxmlformats.org/officeDocument/2006/relationships/image" Target="media/image144.png"/><Relationship Id="rId61" Type="http://schemas.openxmlformats.org/officeDocument/2006/relationships/image" Target="media/image49.png"/><Relationship Id="rId82" Type="http://schemas.openxmlformats.org/officeDocument/2006/relationships/image" Target="media/image69.png"/><Relationship Id="rId152" Type="http://schemas.openxmlformats.org/officeDocument/2006/relationships/image" Target="media/image139.png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4.png"/><Relationship Id="rId77" Type="http://schemas.openxmlformats.org/officeDocument/2006/relationships/image" Target="media/image64.png"/><Relationship Id="rId100" Type="http://schemas.openxmlformats.org/officeDocument/2006/relationships/image" Target="media/image87.png"/><Relationship Id="rId105" Type="http://schemas.openxmlformats.org/officeDocument/2006/relationships/image" Target="media/image92.png"/><Relationship Id="rId126" Type="http://schemas.openxmlformats.org/officeDocument/2006/relationships/image" Target="media/image113.png"/><Relationship Id="rId147" Type="http://schemas.openxmlformats.org/officeDocument/2006/relationships/image" Target="media/image134.png"/><Relationship Id="rId168" Type="http://schemas.openxmlformats.org/officeDocument/2006/relationships/image" Target="media/image155.png"/><Relationship Id="rId8" Type="http://schemas.openxmlformats.org/officeDocument/2006/relationships/hyperlink" Target="https://github.com/chenbijiao/daoyun-app" TargetMode="Externa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93" Type="http://schemas.openxmlformats.org/officeDocument/2006/relationships/image" Target="media/image80.png"/><Relationship Id="rId98" Type="http://schemas.openxmlformats.org/officeDocument/2006/relationships/image" Target="media/image85.png"/><Relationship Id="rId121" Type="http://schemas.openxmlformats.org/officeDocument/2006/relationships/image" Target="media/image108.png"/><Relationship Id="rId142" Type="http://schemas.openxmlformats.org/officeDocument/2006/relationships/image" Target="media/image129.png"/><Relationship Id="rId163" Type="http://schemas.openxmlformats.org/officeDocument/2006/relationships/image" Target="media/image150.png"/><Relationship Id="rId3" Type="http://schemas.openxmlformats.org/officeDocument/2006/relationships/styles" Target="styles.xml"/><Relationship Id="rId25" Type="http://schemas.openxmlformats.org/officeDocument/2006/relationships/image" Target="media/image13.png"/><Relationship Id="rId46" Type="http://schemas.openxmlformats.org/officeDocument/2006/relationships/image" Target="media/image34.png"/><Relationship Id="rId67" Type="http://schemas.openxmlformats.org/officeDocument/2006/relationships/image" Target="media/image55.png"/><Relationship Id="rId116" Type="http://schemas.openxmlformats.org/officeDocument/2006/relationships/image" Target="media/image103.png"/><Relationship Id="rId137" Type="http://schemas.openxmlformats.org/officeDocument/2006/relationships/image" Target="media/image124.png"/><Relationship Id="rId158" Type="http://schemas.openxmlformats.org/officeDocument/2006/relationships/image" Target="media/image145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62" Type="http://schemas.openxmlformats.org/officeDocument/2006/relationships/image" Target="media/image50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111" Type="http://schemas.openxmlformats.org/officeDocument/2006/relationships/image" Target="media/image98.png"/><Relationship Id="rId132" Type="http://schemas.openxmlformats.org/officeDocument/2006/relationships/image" Target="media/image119.png"/><Relationship Id="rId153" Type="http://schemas.openxmlformats.org/officeDocument/2006/relationships/image" Target="media/image14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4D7DF9-B8E7-4A16-B131-603E8991C1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62</Pages>
  <Words>1144</Words>
  <Characters>6527</Characters>
  <Application>Microsoft Office Word</Application>
  <DocSecurity>0</DocSecurity>
  <Lines>54</Lines>
  <Paragraphs>15</Paragraphs>
  <ScaleCrop>false</ScaleCrop>
  <Company/>
  <LinksUpToDate>false</LinksUpToDate>
  <CharactersWithSpaces>7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 ental</dc:creator>
  <cp:keywords/>
  <dc:description/>
  <cp:lastModifiedBy>chen bijiao</cp:lastModifiedBy>
  <cp:revision>220</cp:revision>
  <dcterms:created xsi:type="dcterms:W3CDTF">2020-04-17T11:06:00Z</dcterms:created>
  <dcterms:modified xsi:type="dcterms:W3CDTF">2020-07-01T05:34:00Z</dcterms:modified>
</cp:coreProperties>
</file>